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90" r:id="rId1"/>
  </p:sldMasterIdLst>
  <p:notesMasterIdLst>
    <p:notesMasterId r:id="rId102"/>
  </p:notesMasterIdLst>
  <p:sldIdLst>
    <p:sldId id="382" r:id="rId2"/>
    <p:sldId id="369" r:id="rId3"/>
    <p:sldId id="370" r:id="rId4"/>
    <p:sldId id="371" r:id="rId5"/>
    <p:sldId id="372" r:id="rId6"/>
    <p:sldId id="373" r:id="rId7"/>
    <p:sldId id="374" r:id="rId8"/>
    <p:sldId id="375" r:id="rId9"/>
    <p:sldId id="376" r:id="rId10"/>
    <p:sldId id="377" r:id="rId11"/>
    <p:sldId id="378" r:id="rId12"/>
    <p:sldId id="379" r:id="rId13"/>
    <p:sldId id="380" r:id="rId14"/>
    <p:sldId id="381" r:id="rId15"/>
    <p:sldId id="350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58" r:id="rId24"/>
    <p:sldId id="359" r:id="rId25"/>
    <p:sldId id="360" r:id="rId26"/>
    <p:sldId id="361" r:id="rId27"/>
    <p:sldId id="362" r:id="rId28"/>
    <p:sldId id="363" r:id="rId29"/>
    <p:sldId id="364" r:id="rId30"/>
    <p:sldId id="365" r:id="rId31"/>
    <p:sldId id="366" r:id="rId32"/>
    <p:sldId id="367" r:id="rId33"/>
    <p:sldId id="368" r:id="rId34"/>
    <p:sldId id="348" r:id="rId35"/>
    <p:sldId id="383" r:id="rId36"/>
    <p:sldId id="339" r:id="rId37"/>
    <p:sldId id="338" r:id="rId38"/>
    <p:sldId id="340" r:id="rId39"/>
    <p:sldId id="341" r:id="rId40"/>
    <p:sldId id="342" r:id="rId41"/>
    <p:sldId id="343" r:id="rId42"/>
    <p:sldId id="344" r:id="rId43"/>
    <p:sldId id="345" r:id="rId44"/>
    <p:sldId id="346" r:id="rId45"/>
    <p:sldId id="347" r:id="rId46"/>
    <p:sldId id="334" r:id="rId47"/>
    <p:sldId id="309" r:id="rId48"/>
    <p:sldId id="310" r:id="rId49"/>
    <p:sldId id="311" r:id="rId50"/>
    <p:sldId id="314" r:id="rId51"/>
    <p:sldId id="316" r:id="rId52"/>
    <p:sldId id="317" r:id="rId53"/>
    <p:sldId id="318" r:id="rId54"/>
    <p:sldId id="319" r:id="rId55"/>
    <p:sldId id="320" r:id="rId56"/>
    <p:sldId id="321" r:id="rId57"/>
    <p:sldId id="322" r:id="rId58"/>
    <p:sldId id="323" r:id="rId59"/>
    <p:sldId id="324" r:id="rId60"/>
    <p:sldId id="325" r:id="rId61"/>
    <p:sldId id="326" r:id="rId62"/>
    <p:sldId id="327" r:id="rId63"/>
    <p:sldId id="328" r:id="rId64"/>
    <p:sldId id="329" r:id="rId65"/>
    <p:sldId id="330" r:id="rId66"/>
    <p:sldId id="331" r:id="rId67"/>
    <p:sldId id="332" r:id="rId68"/>
    <p:sldId id="308" r:id="rId69"/>
    <p:sldId id="257" r:id="rId70"/>
    <p:sldId id="258" r:id="rId71"/>
    <p:sldId id="260" r:id="rId72"/>
    <p:sldId id="259" r:id="rId73"/>
    <p:sldId id="261" r:id="rId74"/>
    <p:sldId id="262" r:id="rId75"/>
    <p:sldId id="263" r:id="rId76"/>
    <p:sldId id="264" r:id="rId77"/>
    <p:sldId id="265" r:id="rId78"/>
    <p:sldId id="266" r:id="rId79"/>
    <p:sldId id="267" r:id="rId80"/>
    <p:sldId id="268" r:id="rId81"/>
    <p:sldId id="270" r:id="rId82"/>
    <p:sldId id="271" r:id="rId83"/>
    <p:sldId id="272" r:id="rId84"/>
    <p:sldId id="273" r:id="rId85"/>
    <p:sldId id="274" r:id="rId86"/>
    <p:sldId id="269" r:id="rId87"/>
    <p:sldId id="276" r:id="rId88"/>
    <p:sldId id="278" r:id="rId89"/>
    <p:sldId id="280" r:id="rId90"/>
    <p:sldId id="282" r:id="rId91"/>
    <p:sldId id="284" r:id="rId92"/>
    <p:sldId id="286" r:id="rId93"/>
    <p:sldId id="288" r:id="rId94"/>
    <p:sldId id="291" r:id="rId95"/>
    <p:sldId id="293" r:id="rId96"/>
    <p:sldId id="295" r:id="rId97"/>
    <p:sldId id="297" r:id="rId98"/>
    <p:sldId id="299" r:id="rId99"/>
    <p:sldId id="301" r:id="rId100"/>
    <p:sldId id="303" r:id="rId10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4983" autoAdjust="0"/>
    <p:restoredTop sz="94660"/>
  </p:normalViewPr>
  <p:slideViewPr>
    <p:cSldViewPr>
      <p:cViewPr varScale="1">
        <p:scale>
          <a:sx n="90" d="100"/>
          <a:sy n="90" d="100"/>
        </p:scale>
        <p:origin x="143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393CAFD-A03A-4E62-A5E9-EE944E1B5F5E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5CDA879A-5568-46F8-9CD9-6A103FCF53A5}">
      <dgm:prSet phldrT="[Text]" custT="1"/>
      <dgm:spPr/>
      <dgm:t>
        <a:bodyPr/>
        <a:lstStyle/>
        <a:p>
          <a:pPr rtl="1"/>
          <a:r>
            <a:rPr lang="fa-IR" sz="1600" b="1" dirty="0">
              <a:cs typeface="B Roya" panose="00000400000000000000" pitchFamily="2" charset="-78"/>
            </a:rPr>
            <a:t>علم به اثرها وطلوع آنها</a:t>
          </a:r>
        </a:p>
      </dgm:t>
    </dgm:pt>
    <dgm:pt modelId="{1A1F22C5-F23E-45A6-AB1F-487EC93C0A9D}" type="parTrans" cxnId="{2C380B77-A8D0-4114-A03A-2FA12D89A03B}">
      <dgm:prSet/>
      <dgm:spPr/>
      <dgm:t>
        <a:bodyPr/>
        <a:lstStyle/>
        <a:p>
          <a:pPr rtl="1"/>
          <a:endParaRPr lang="fa-IR"/>
        </a:p>
      </dgm:t>
    </dgm:pt>
    <dgm:pt modelId="{8392759F-6ED0-461C-A822-642815331C43}" type="sibTrans" cxnId="{2C380B77-A8D0-4114-A03A-2FA12D89A03B}">
      <dgm:prSet/>
      <dgm:spPr/>
      <dgm:t>
        <a:bodyPr/>
        <a:lstStyle/>
        <a:p>
          <a:pPr rtl="1"/>
          <a:endParaRPr lang="fa-IR"/>
        </a:p>
      </dgm:t>
    </dgm:pt>
    <dgm:pt modelId="{E972C4A2-47A0-42A4-9256-F686C7F2A69B}">
      <dgm:prSet phldrT="[Text]" custT="1"/>
      <dgm:spPr/>
      <dgm:t>
        <a:bodyPr/>
        <a:lstStyle/>
        <a:p>
          <a:pPr rtl="1"/>
          <a:r>
            <a:rPr lang="fa-IR" sz="1600" b="1" dirty="0">
              <a:cs typeface="B Roya" panose="00000400000000000000" pitchFamily="2" charset="-78"/>
            </a:rPr>
            <a:t>با دستگاه شناختی خاص خود.</a:t>
          </a:r>
        </a:p>
      </dgm:t>
    </dgm:pt>
    <dgm:pt modelId="{3E56E088-FAF2-4FFD-B5B8-E114918ECC4C}" type="parTrans" cxnId="{55B40CD7-FD90-4AA5-BB85-B4B137A7DCAF}">
      <dgm:prSet/>
      <dgm:spPr/>
      <dgm:t>
        <a:bodyPr/>
        <a:lstStyle/>
        <a:p>
          <a:pPr rtl="1"/>
          <a:endParaRPr lang="fa-IR"/>
        </a:p>
      </dgm:t>
    </dgm:pt>
    <dgm:pt modelId="{EF67279E-824F-4D4C-9E2D-0AD6752B4303}" type="sibTrans" cxnId="{55B40CD7-FD90-4AA5-BB85-B4B137A7DCAF}">
      <dgm:prSet/>
      <dgm:spPr/>
      <dgm:t>
        <a:bodyPr/>
        <a:lstStyle/>
        <a:p>
          <a:pPr rtl="1"/>
          <a:endParaRPr lang="fa-IR"/>
        </a:p>
      </dgm:t>
    </dgm:pt>
    <dgm:pt modelId="{5094CE07-CB58-42A2-8ACA-C35E13406E37}">
      <dgm:prSet phldrT="[Text]" custT="1"/>
      <dgm:spPr/>
      <dgm:t>
        <a:bodyPr/>
        <a:lstStyle/>
        <a:p>
          <a:pPr rtl="1"/>
          <a:r>
            <a:rPr lang="fa-IR" sz="1600" b="1" dirty="0">
              <a:cs typeface="B Roya" panose="00000400000000000000" pitchFamily="2" charset="-78"/>
            </a:rPr>
            <a:t>علم به بسترهای طلوع</a:t>
          </a:r>
        </a:p>
      </dgm:t>
    </dgm:pt>
    <dgm:pt modelId="{FC460BBC-0CFA-4095-8552-85776349DCCF}" type="parTrans" cxnId="{67AE011A-7218-426A-BDA3-3968A747F73F}">
      <dgm:prSet/>
      <dgm:spPr/>
      <dgm:t>
        <a:bodyPr/>
        <a:lstStyle/>
        <a:p>
          <a:pPr rtl="1"/>
          <a:endParaRPr lang="fa-IR"/>
        </a:p>
      </dgm:t>
    </dgm:pt>
    <dgm:pt modelId="{CB0BACDF-A4DE-47F4-AF94-10CF35C6D68C}" type="sibTrans" cxnId="{67AE011A-7218-426A-BDA3-3968A747F73F}">
      <dgm:prSet/>
      <dgm:spPr/>
      <dgm:t>
        <a:bodyPr/>
        <a:lstStyle/>
        <a:p>
          <a:pPr rtl="1"/>
          <a:endParaRPr lang="fa-IR"/>
        </a:p>
      </dgm:t>
    </dgm:pt>
    <dgm:pt modelId="{F163C77C-138C-4201-99B3-697A73976850}">
      <dgm:prSet phldrT="[Text]" custT="1"/>
      <dgm:spPr/>
      <dgm:t>
        <a:bodyPr/>
        <a:lstStyle/>
        <a:p>
          <a:pPr rtl="1"/>
          <a:r>
            <a:rPr lang="fa-IR" sz="1600" b="1" dirty="0">
              <a:cs typeface="B Roya" panose="00000400000000000000" pitchFamily="2" charset="-78"/>
            </a:rPr>
            <a:t>مراتبی که حادثه در آن قرار دارد.</a:t>
          </a:r>
        </a:p>
      </dgm:t>
    </dgm:pt>
    <dgm:pt modelId="{6DCCE961-1072-432E-97CD-E42A67C8866D}" type="parTrans" cxnId="{BF6B8A1F-160F-46DB-81AF-CDFF1A7B16E8}">
      <dgm:prSet/>
      <dgm:spPr/>
      <dgm:t>
        <a:bodyPr/>
        <a:lstStyle/>
        <a:p>
          <a:pPr rtl="1"/>
          <a:endParaRPr lang="fa-IR"/>
        </a:p>
      </dgm:t>
    </dgm:pt>
    <dgm:pt modelId="{8645C0BB-510C-4DC7-B411-00F50F21EFAC}" type="sibTrans" cxnId="{BF6B8A1F-160F-46DB-81AF-CDFF1A7B16E8}">
      <dgm:prSet/>
      <dgm:spPr/>
      <dgm:t>
        <a:bodyPr/>
        <a:lstStyle/>
        <a:p>
          <a:pPr rtl="1"/>
          <a:endParaRPr lang="fa-IR"/>
        </a:p>
      </dgm:t>
    </dgm:pt>
    <dgm:pt modelId="{C37637AE-E033-4E50-9457-BFD0082B947F}">
      <dgm:prSet phldrT="[Text]" custT="1"/>
      <dgm:spPr/>
      <dgm:t>
        <a:bodyPr/>
        <a:lstStyle/>
        <a:p>
          <a:pPr rtl="1"/>
          <a:r>
            <a:rPr lang="fa-IR" sz="1600" b="1" dirty="0">
              <a:cs typeface="B Roya" panose="00000400000000000000" pitchFamily="2" charset="-78"/>
            </a:rPr>
            <a:t>انواع سیر زندگی و قوانین آن</a:t>
          </a:r>
        </a:p>
      </dgm:t>
    </dgm:pt>
    <dgm:pt modelId="{62AAC53E-B159-4300-8AC7-3885BBAB9AA3}" type="parTrans" cxnId="{25F8BA2B-A868-41FA-95D5-C452F5CD8897}">
      <dgm:prSet/>
      <dgm:spPr/>
      <dgm:t>
        <a:bodyPr/>
        <a:lstStyle/>
        <a:p>
          <a:pPr rtl="1"/>
          <a:endParaRPr lang="fa-IR"/>
        </a:p>
      </dgm:t>
    </dgm:pt>
    <dgm:pt modelId="{C626A5B7-1DC5-4C55-842D-2BEA40B16E16}" type="sibTrans" cxnId="{25F8BA2B-A868-41FA-95D5-C452F5CD8897}">
      <dgm:prSet/>
      <dgm:spPr/>
      <dgm:t>
        <a:bodyPr/>
        <a:lstStyle/>
        <a:p>
          <a:pPr rtl="1"/>
          <a:endParaRPr lang="fa-IR"/>
        </a:p>
      </dgm:t>
    </dgm:pt>
    <dgm:pt modelId="{14893E94-AFF9-4BC9-9668-65B94BA8BEF9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نشانه ارتقا یا هلاکت</a:t>
          </a:r>
        </a:p>
      </dgm:t>
    </dgm:pt>
    <dgm:pt modelId="{DF0F5B7A-B780-48E3-B3ED-E649D0926F62}" type="parTrans" cxnId="{BE328571-7F95-42FC-ABA5-44E33700BC38}">
      <dgm:prSet/>
      <dgm:spPr/>
      <dgm:t>
        <a:bodyPr/>
        <a:lstStyle/>
        <a:p>
          <a:pPr rtl="1"/>
          <a:endParaRPr lang="fa-IR"/>
        </a:p>
      </dgm:t>
    </dgm:pt>
    <dgm:pt modelId="{1DEB8DA6-9E04-4C7F-94CC-BDD17D2DC9DF}" type="sibTrans" cxnId="{BE328571-7F95-42FC-ABA5-44E33700BC38}">
      <dgm:prSet/>
      <dgm:spPr/>
      <dgm:t>
        <a:bodyPr/>
        <a:lstStyle/>
        <a:p>
          <a:pPr rtl="1"/>
          <a:endParaRPr lang="fa-IR"/>
        </a:p>
      </dgm:t>
    </dgm:pt>
    <dgm:pt modelId="{169DC7DB-7CD9-45EE-BBF0-08812490E688}">
      <dgm:prSet phldrT="[Text]" custT="1"/>
      <dgm:spPr/>
      <dgm:t>
        <a:bodyPr/>
        <a:lstStyle/>
        <a:p>
          <a:pPr rtl="1"/>
          <a:r>
            <a:rPr lang="fa-IR" sz="1600" b="1" dirty="0">
              <a:cs typeface="B Roya" panose="00000400000000000000" pitchFamily="2" charset="-78"/>
            </a:rPr>
            <a:t>نعمت ها و جگونگی زوال یا زیاد شدن</a:t>
          </a:r>
        </a:p>
      </dgm:t>
    </dgm:pt>
    <dgm:pt modelId="{381C3DF0-4524-4FBC-B14A-656F0CA18BCB}" type="parTrans" cxnId="{D097CED1-D5AE-4169-B8CC-9469A8A9B7DF}">
      <dgm:prSet/>
      <dgm:spPr/>
      <dgm:t>
        <a:bodyPr/>
        <a:lstStyle/>
        <a:p>
          <a:pPr rtl="1"/>
          <a:endParaRPr lang="fa-IR"/>
        </a:p>
      </dgm:t>
    </dgm:pt>
    <dgm:pt modelId="{78493AE0-7D8C-4DB3-B29E-BFD6BDEAE3FA}" type="sibTrans" cxnId="{D097CED1-D5AE-4169-B8CC-9469A8A9B7DF}">
      <dgm:prSet/>
      <dgm:spPr/>
      <dgm:t>
        <a:bodyPr/>
        <a:lstStyle/>
        <a:p>
          <a:pPr rtl="1"/>
          <a:endParaRPr lang="fa-IR"/>
        </a:p>
      </dgm:t>
    </dgm:pt>
    <dgm:pt modelId="{AF1BD886-74FC-4AD0-B337-DF1F72358F1D}">
      <dgm:prSet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لازمه آن علم به کتاب است</a:t>
          </a:r>
        </a:p>
      </dgm:t>
    </dgm:pt>
    <dgm:pt modelId="{40D72EBC-2513-4553-BE03-787F45498D1B}" type="parTrans" cxnId="{3E902F3C-DE66-49A6-B78F-2CC94121F0FC}">
      <dgm:prSet/>
      <dgm:spPr/>
      <dgm:t>
        <a:bodyPr/>
        <a:lstStyle/>
        <a:p>
          <a:pPr rtl="1"/>
          <a:endParaRPr lang="fa-IR"/>
        </a:p>
      </dgm:t>
    </dgm:pt>
    <dgm:pt modelId="{2E478CC1-A8F7-4B80-9410-11B881A61678}" type="sibTrans" cxnId="{3E902F3C-DE66-49A6-B78F-2CC94121F0FC}">
      <dgm:prSet/>
      <dgm:spPr/>
      <dgm:t>
        <a:bodyPr/>
        <a:lstStyle/>
        <a:p>
          <a:pPr rtl="1"/>
          <a:endParaRPr lang="fa-IR"/>
        </a:p>
      </dgm:t>
    </dgm:pt>
    <dgm:pt modelId="{143BC915-D18C-481D-AF70-BCB1550067DB}" type="pres">
      <dgm:prSet presAssocID="{0393CAFD-A03A-4E62-A5E9-EE944E1B5F5E}" presName="Name0" presStyleCnt="0">
        <dgm:presLayoutVars>
          <dgm:chMax/>
          <dgm:chPref/>
          <dgm:dir/>
          <dgm:animLvl val="lvl"/>
        </dgm:presLayoutVars>
      </dgm:prSet>
      <dgm:spPr/>
    </dgm:pt>
    <dgm:pt modelId="{4E5E4C7A-4488-4199-B925-025404C08EF8}" type="pres">
      <dgm:prSet presAssocID="{5CDA879A-5568-46F8-9CD9-6A103FCF53A5}" presName="composite" presStyleCnt="0"/>
      <dgm:spPr/>
    </dgm:pt>
    <dgm:pt modelId="{A8B48BB1-908E-445D-8D16-EE982291AB60}" type="pres">
      <dgm:prSet presAssocID="{5CDA879A-5568-46F8-9CD9-6A103FCF53A5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</dgm:pt>
    <dgm:pt modelId="{A64B796B-3F34-419C-AEEA-9671E29238FF}" type="pres">
      <dgm:prSet presAssocID="{5CDA879A-5568-46F8-9CD9-6A103FCF53A5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</dgm:pt>
    <dgm:pt modelId="{82D05487-AF79-45E3-BD81-CB1E749459EC}" type="pres">
      <dgm:prSet presAssocID="{5CDA879A-5568-46F8-9CD9-6A103FCF53A5}" presName="BalanceSpacing" presStyleCnt="0"/>
      <dgm:spPr/>
    </dgm:pt>
    <dgm:pt modelId="{1136B64C-B8D4-49B7-92E7-BDE9C9FCDD56}" type="pres">
      <dgm:prSet presAssocID="{5CDA879A-5568-46F8-9CD9-6A103FCF53A5}" presName="BalanceSpacing1" presStyleCnt="0"/>
      <dgm:spPr/>
    </dgm:pt>
    <dgm:pt modelId="{304F1A06-E134-464C-9A98-D211C1932019}" type="pres">
      <dgm:prSet presAssocID="{8392759F-6ED0-461C-A822-642815331C43}" presName="Accent1Text" presStyleLbl="node1" presStyleIdx="1" presStyleCnt="8"/>
      <dgm:spPr/>
    </dgm:pt>
    <dgm:pt modelId="{BBFA57B4-4349-4B3B-B3A7-62EC08652169}" type="pres">
      <dgm:prSet presAssocID="{8392759F-6ED0-461C-A822-642815331C43}" presName="spaceBetweenRectangles" presStyleCnt="0"/>
      <dgm:spPr/>
    </dgm:pt>
    <dgm:pt modelId="{2E260D7A-30AA-4027-A3E8-D0BADED5C143}" type="pres">
      <dgm:prSet presAssocID="{5094CE07-CB58-42A2-8ACA-C35E13406E37}" presName="composite" presStyleCnt="0"/>
      <dgm:spPr/>
    </dgm:pt>
    <dgm:pt modelId="{0D2D7321-6CC5-4A48-A884-D2D77978B572}" type="pres">
      <dgm:prSet presAssocID="{5094CE07-CB58-42A2-8ACA-C35E13406E37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</dgm:pt>
    <dgm:pt modelId="{C0E7DCAC-AA25-408B-8580-448BE69080E8}" type="pres">
      <dgm:prSet presAssocID="{5094CE07-CB58-42A2-8ACA-C35E13406E37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</dgm:pt>
    <dgm:pt modelId="{2C6D7893-D414-43EE-B116-7795CD46E0DE}" type="pres">
      <dgm:prSet presAssocID="{5094CE07-CB58-42A2-8ACA-C35E13406E37}" presName="BalanceSpacing" presStyleCnt="0"/>
      <dgm:spPr/>
    </dgm:pt>
    <dgm:pt modelId="{1B08E4F9-0750-47D9-8494-6023D456B4F8}" type="pres">
      <dgm:prSet presAssocID="{5094CE07-CB58-42A2-8ACA-C35E13406E37}" presName="BalanceSpacing1" presStyleCnt="0"/>
      <dgm:spPr/>
    </dgm:pt>
    <dgm:pt modelId="{AA7E0353-C056-40ED-B81C-5DEAB88487AC}" type="pres">
      <dgm:prSet presAssocID="{CB0BACDF-A4DE-47F4-AF94-10CF35C6D68C}" presName="Accent1Text" presStyleLbl="node1" presStyleIdx="3" presStyleCnt="8"/>
      <dgm:spPr/>
    </dgm:pt>
    <dgm:pt modelId="{25F95C53-CE4C-4D27-AC52-36268810243A}" type="pres">
      <dgm:prSet presAssocID="{CB0BACDF-A4DE-47F4-AF94-10CF35C6D68C}" presName="spaceBetweenRectangles" presStyleCnt="0"/>
      <dgm:spPr/>
    </dgm:pt>
    <dgm:pt modelId="{2BB72DF1-5757-4448-B855-AA1B618CFDE2}" type="pres">
      <dgm:prSet presAssocID="{C37637AE-E033-4E50-9457-BFD0082B947F}" presName="composite" presStyleCnt="0"/>
      <dgm:spPr/>
    </dgm:pt>
    <dgm:pt modelId="{1E540AA9-A693-4FF9-A834-53D4F8BCB9A5}" type="pres">
      <dgm:prSet presAssocID="{C37637AE-E033-4E50-9457-BFD0082B947F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</dgm:pt>
    <dgm:pt modelId="{3B5ABB55-6D87-4BE2-9F31-D0793B502B5C}" type="pres">
      <dgm:prSet presAssocID="{C37637AE-E033-4E50-9457-BFD0082B947F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</dgm:pt>
    <dgm:pt modelId="{9ABF45A7-1093-4CC1-AF9F-0AC2164D1E81}" type="pres">
      <dgm:prSet presAssocID="{C37637AE-E033-4E50-9457-BFD0082B947F}" presName="BalanceSpacing" presStyleCnt="0"/>
      <dgm:spPr/>
    </dgm:pt>
    <dgm:pt modelId="{E635B5BB-0327-4322-AFFE-50E06749F7DB}" type="pres">
      <dgm:prSet presAssocID="{C37637AE-E033-4E50-9457-BFD0082B947F}" presName="BalanceSpacing1" presStyleCnt="0"/>
      <dgm:spPr/>
    </dgm:pt>
    <dgm:pt modelId="{8CB22591-0FAA-4243-906A-F07A953F1F64}" type="pres">
      <dgm:prSet presAssocID="{C626A5B7-1DC5-4C55-842D-2BEA40B16E16}" presName="Accent1Text" presStyleLbl="node1" presStyleIdx="5" presStyleCnt="8"/>
      <dgm:spPr/>
    </dgm:pt>
    <dgm:pt modelId="{532EFAE2-E157-4B0B-8932-0DA920A847CB}" type="pres">
      <dgm:prSet presAssocID="{C626A5B7-1DC5-4C55-842D-2BEA40B16E16}" presName="spaceBetweenRectangles" presStyleCnt="0"/>
      <dgm:spPr/>
    </dgm:pt>
    <dgm:pt modelId="{835359D5-58FC-41B2-BF85-78346623B767}" type="pres">
      <dgm:prSet presAssocID="{169DC7DB-7CD9-45EE-BBF0-08812490E688}" presName="composite" presStyleCnt="0"/>
      <dgm:spPr/>
    </dgm:pt>
    <dgm:pt modelId="{FF5D828D-CC64-4BF4-AFDD-884B4248F00C}" type="pres">
      <dgm:prSet presAssocID="{169DC7DB-7CD9-45EE-BBF0-08812490E688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</dgm:pt>
    <dgm:pt modelId="{035A2AA7-E463-4CF5-8C12-C8C6DE5601AA}" type="pres">
      <dgm:prSet presAssocID="{169DC7DB-7CD9-45EE-BBF0-08812490E688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A04EA67-E0A5-4A5A-AB37-4A636B121CA4}" type="pres">
      <dgm:prSet presAssocID="{169DC7DB-7CD9-45EE-BBF0-08812490E688}" presName="BalanceSpacing" presStyleCnt="0"/>
      <dgm:spPr/>
    </dgm:pt>
    <dgm:pt modelId="{8D43C9E7-2AC8-4B5F-9734-68CCB771361A}" type="pres">
      <dgm:prSet presAssocID="{169DC7DB-7CD9-45EE-BBF0-08812490E688}" presName="BalanceSpacing1" presStyleCnt="0"/>
      <dgm:spPr/>
    </dgm:pt>
    <dgm:pt modelId="{01728980-B385-48BF-9B13-ABBF493F7A24}" type="pres">
      <dgm:prSet presAssocID="{78493AE0-7D8C-4DB3-B29E-BFD6BDEAE3FA}" presName="Accent1Text" presStyleLbl="node1" presStyleIdx="7" presStyleCnt="8"/>
      <dgm:spPr/>
    </dgm:pt>
  </dgm:ptLst>
  <dgm:cxnLst>
    <dgm:cxn modelId="{67AE011A-7218-426A-BDA3-3968A747F73F}" srcId="{0393CAFD-A03A-4E62-A5E9-EE944E1B5F5E}" destId="{5094CE07-CB58-42A2-8ACA-C35E13406E37}" srcOrd="1" destOrd="0" parTransId="{FC460BBC-0CFA-4095-8552-85776349DCCF}" sibTransId="{CB0BACDF-A4DE-47F4-AF94-10CF35C6D68C}"/>
    <dgm:cxn modelId="{BF6B8A1F-160F-46DB-81AF-CDFF1A7B16E8}" srcId="{5094CE07-CB58-42A2-8ACA-C35E13406E37}" destId="{F163C77C-138C-4201-99B3-697A73976850}" srcOrd="0" destOrd="0" parTransId="{6DCCE961-1072-432E-97CD-E42A67C8866D}" sibTransId="{8645C0BB-510C-4DC7-B411-00F50F21EFAC}"/>
    <dgm:cxn modelId="{25F8BA2B-A868-41FA-95D5-C452F5CD8897}" srcId="{0393CAFD-A03A-4E62-A5E9-EE944E1B5F5E}" destId="{C37637AE-E033-4E50-9457-BFD0082B947F}" srcOrd="2" destOrd="0" parTransId="{62AAC53E-B159-4300-8AC7-3885BBAB9AA3}" sibTransId="{C626A5B7-1DC5-4C55-842D-2BEA40B16E16}"/>
    <dgm:cxn modelId="{3265182D-5BFA-4D7E-AACE-B5009981913F}" type="presOf" srcId="{CB0BACDF-A4DE-47F4-AF94-10CF35C6D68C}" destId="{AA7E0353-C056-40ED-B81C-5DEAB88487AC}" srcOrd="0" destOrd="0" presId="urn:microsoft.com/office/officeart/2008/layout/AlternatingHexagons"/>
    <dgm:cxn modelId="{3E902F3C-DE66-49A6-B78F-2CC94121F0FC}" srcId="{C37637AE-E033-4E50-9457-BFD0082B947F}" destId="{AF1BD886-74FC-4AD0-B337-DF1F72358F1D}" srcOrd="0" destOrd="0" parTransId="{40D72EBC-2513-4553-BE03-787F45498D1B}" sibTransId="{2E478CC1-A8F7-4B80-9410-11B881A61678}"/>
    <dgm:cxn modelId="{C8B4DD5D-FD57-4022-BC3A-EF80E0403456}" type="presOf" srcId="{E972C4A2-47A0-42A4-9256-F686C7F2A69B}" destId="{A64B796B-3F34-419C-AEEA-9671E29238FF}" srcOrd="0" destOrd="0" presId="urn:microsoft.com/office/officeart/2008/layout/AlternatingHexagons"/>
    <dgm:cxn modelId="{11F2CF5F-442C-4FCA-B68C-FA3FA742A432}" type="presOf" srcId="{F163C77C-138C-4201-99B3-697A73976850}" destId="{C0E7DCAC-AA25-408B-8580-448BE69080E8}" srcOrd="0" destOrd="0" presId="urn:microsoft.com/office/officeart/2008/layout/AlternatingHexagons"/>
    <dgm:cxn modelId="{8A00926C-AA88-4557-A669-2CD3412D2D30}" type="presOf" srcId="{169DC7DB-7CD9-45EE-BBF0-08812490E688}" destId="{FF5D828D-CC64-4BF4-AFDD-884B4248F00C}" srcOrd="0" destOrd="0" presId="urn:microsoft.com/office/officeart/2008/layout/AlternatingHexagons"/>
    <dgm:cxn modelId="{0963CF4F-60A9-48EB-8ECD-4C5647AF75A1}" type="presOf" srcId="{8392759F-6ED0-461C-A822-642815331C43}" destId="{304F1A06-E134-464C-9A98-D211C1932019}" srcOrd="0" destOrd="0" presId="urn:microsoft.com/office/officeart/2008/layout/AlternatingHexagons"/>
    <dgm:cxn modelId="{BE328571-7F95-42FC-ABA5-44E33700BC38}" srcId="{169DC7DB-7CD9-45EE-BBF0-08812490E688}" destId="{14893E94-AFF9-4BC9-9668-65B94BA8BEF9}" srcOrd="0" destOrd="0" parTransId="{DF0F5B7A-B780-48E3-B3ED-E649D0926F62}" sibTransId="{1DEB8DA6-9E04-4C7F-94CC-BDD17D2DC9DF}"/>
    <dgm:cxn modelId="{66D67276-A6D2-426D-A393-7283A21B6D56}" type="presOf" srcId="{C37637AE-E033-4E50-9457-BFD0082B947F}" destId="{1E540AA9-A693-4FF9-A834-53D4F8BCB9A5}" srcOrd="0" destOrd="0" presId="urn:microsoft.com/office/officeart/2008/layout/AlternatingHexagons"/>
    <dgm:cxn modelId="{2C380B77-A8D0-4114-A03A-2FA12D89A03B}" srcId="{0393CAFD-A03A-4E62-A5E9-EE944E1B5F5E}" destId="{5CDA879A-5568-46F8-9CD9-6A103FCF53A5}" srcOrd="0" destOrd="0" parTransId="{1A1F22C5-F23E-45A6-AB1F-487EC93C0A9D}" sibTransId="{8392759F-6ED0-461C-A822-642815331C43}"/>
    <dgm:cxn modelId="{86A6A193-94D6-4198-91EE-16FFD61E0ECB}" type="presOf" srcId="{14893E94-AFF9-4BC9-9668-65B94BA8BEF9}" destId="{035A2AA7-E463-4CF5-8C12-C8C6DE5601AA}" srcOrd="0" destOrd="0" presId="urn:microsoft.com/office/officeart/2008/layout/AlternatingHexagons"/>
    <dgm:cxn modelId="{935EEC9E-0F6E-4001-BD45-D51A3308C6DE}" type="presOf" srcId="{AF1BD886-74FC-4AD0-B337-DF1F72358F1D}" destId="{3B5ABB55-6D87-4BE2-9F31-D0793B502B5C}" srcOrd="0" destOrd="0" presId="urn:microsoft.com/office/officeart/2008/layout/AlternatingHexagons"/>
    <dgm:cxn modelId="{EDF028A4-C270-422D-8BF1-E9732C674C25}" type="presOf" srcId="{78493AE0-7D8C-4DB3-B29E-BFD6BDEAE3FA}" destId="{01728980-B385-48BF-9B13-ABBF493F7A24}" srcOrd="0" destOrd="0" presId="urn:microsoft.com/office/officeart/2008/layout/AlternatingHexagons"/>
    <dgm:cxn modelId="{3BCBEFAA-3388-41DB-9C89-5B207888E918}" type="presOf" srcId="{5CDA879A-5568-46F8-9CD9-6A103FCF53A5}" destId="{A8B48BB1-908E-445D-8D16-EE982291AB60}" srcOrd="0" destOrd="0" presId="urn:microsoft.com/office/officeart/2008/layout/AlternatingHexagons"/>
    <dgm:cxn modelId="{C45E89B3-33A4-4643-90BA-7492AD6C03C9}" type="presOf" srcId="{0393CAFD-A03A-4E62-A5E9-EE944E1B5F5E}" destId="{143BC915-D18C-481D-AF70-BCB1550067DB}" srcOrd="0" destOrd="0" presId="urn:microsoft.com/office/officeart/2008/layout/AlternatingHexagons"/>
    <dgm:cxn modelId="{63724FC7-091E-4F5C-BC55-5244C6FAE52A}" type="presOf" srcId="{5094CE07-CB58-42A2-8ACA-C35E13406E37}" destId="{0D2D7321-6CC5-4A48-A884-D2D77978B572}" srcOrd="0" destOrd="0" presId="urn:microsoft.com/office/officeart/2008/layout/AlternatingHexagons"/>
    <dgm:cxn modelId="{D097CED1-D5AE-4169-B8CC-9469A8A9B7DF}" srcId="{0393CAFD-A03A-4E62-A5E9-EE944E1B5F5E}" destId="{169DC7DB-7CD9-45EE-BBF0-08812490E688}" srcOrd="3" destOrd="0" parTransId="{381C3DF0-4524-4FBC-B14A-656F0CA18BCB}" sibTransId="{78493AE0-7D8C-4DB3-B29E-BFD6BDEAE3FA}"/>
    <dgm:cxn modelId="{55B40CD7-FD90-4AA5-BB85-B4B137A7DCAF}" srcId="{5CDA879A-5568-46F8-9CD9-6A103FCF53A5}" destId="{E972C4A2-47A0-42A4-9256-F686C7F2A69B}" srcOrd="0" destOrd="0" parTransId="{3E56E088-FAF2-4FFD-B5B8-E114918ECC4C}" sibTransId="{EF67279E-824F-4D4C-9E2D-0AD6752B4303}"/>
    <dgm:cxn modelId="{C86D0EE2-8641-40C4-9946-A3EEA3DB6FF4}" type="presOf" srcId="{C626A5B7-1DC5-4C55-842D-2BEA40B16E16}" destId="{8CB22591-0FAA-4243-906A-F07A953F1F64}" srcOrd="0" destOrd="0" presId="urn:microsoft.com/office/officeart/2008/layout/AlternatingHexagons"/>
    <dgm:cxn modelId="{19DCB879-BC83-4468-BEEE-BBC5E33FF283}" type="presParOf" srcId="{143BC915-D18C-481D-AF70-BCB1550067DB}" destId="{4E5E4C7A-4488-4199-B925-025404C08EF8}" srcOrd="0" destOrd="0" presId="urn:microsoft.com/office/officeart/2008/layout/AlternatingHexagons"/>
    <dgm:cxn modelId="{D77A87B9-3662-460A-B2D4-2B6E687B64BA}" type="presParOf" srcId="{4E5E4C7A-4488-4199-B925-025404C08EF8}" destId="{A8B48BB1-908E-445D-8D16-EE982291AB60}" srcOrd="0" destOrd="0" presId="urn:microsoft.com/office/officeart/2008/layout/AlternatingHexagons"/>
    <dgm:cxn modelId="{E43A97EE-1627-4894-A3EC-91F443412326}" type="presParOf" srcId="{4E5E4C7A-4488-4199-B925-025404C08EF8}" destId="{A64B796B-3F34-419C-AEEA-9671E29238FF}" srcOrd="1" destOrd="0" presId="urn:microsoft.com/office/officeart/2008/layout/AlternatingHexagons"/>
    <dgm:cxn modelId="{5D094179-6AAA-4DC3-9586-0E81DB4600D7}" type="presParOf" srcId="{4E5E4C7A-4488-4199-B925-025404C08EF8}" destId="{82D05487-AF79-45E3-BD81-CB1E749459EC}" srcOrd="2" destOrd="0" presId="urn:microsoft.com/office/officeart/2008/layout/AlternatingHexagons"/>
    <dgm:cxn modelId="{4F493B09-6168-4F42-BEC7-B0D9A02BBA51}" type="presParOf" srcId="{4E5E4C7A-4488-4199-B925-025404C08EF8}" destId="{1136B64C-B8D4-49B7-92E7-BDE9C9FCDD56}" srcOrd="3" destOrd="0" presId="urn:microsoft.com/office/officeart/2008/layout/AlternatingHexagons"/>
    <dgm:cxn modelId="{49E0887C-5142-4EF8-8C3D-8443CB8D27BC}" type="presParOf" srcId="{4E5E4C7A-4488-4199-B925-025404C08EF8}" destId="{304F1A06-E134-464C-9A98-D211C1932019}" srcOrd="4" destOrd="0" presId="urn:microsoft.com/office/officeart/2008/layout/AlternatingHexagons"/>
    <dgm:cxn modelId="{1CD5008A-2410-482D-8330-F70DE429164D}" type="presParOf" srcId="{143BC915-D18C-481D-AF70-BCB1550067DB}" destId="{BBFA57B4-4349-4B3B-B3A7-62EC08652169}" srcOrd="1" destOrd="0" presId="urn:microsoft.com/office/officeart/2008/layout/AlternatingHexagons"/>
    <dgm:cxn modelId="{D99023E9-CBEB-459D-90E5-4C40CADB5AE5}" type="presParOf" srcId="{143BC915-D18C-481D-AF70-BCB1550067DB}" destId="{2E260D7A-30AA-4027-A3E8-D0BADED5C143}" srcOrd="2" destOrd="0" presId="urn:microsoft.com/office/officeart/2008/layout/AlternatingHexagons"/>
    <dgm:cxn modelId="{A1116671-0515-4494-82E4-F7B2A84D51AB}" type="presParOf" srcId="{2E260D7A-30AA-4027-A3E8-D0BADED5C143}" destId="{0D2D7321-6CC5-4A48-A884-D2D77978B572}" srcOrd="0" destOrd="0" presId="urn:microsoft.com/office/officeart/2008/layout/AlternatingHexagons"/>
    <dgm:cxn modelId="{69FD25E1-DFCC-4A5F-8F12-69CF9BF702C5}" type="presParOf" srcId="{2E260D7A-30AA-4027-A3E8-D0BADED5C143}" destId="{C0E7DCAC-AA25-408B-8580-448BE69080E8}" srcOrd="1" destOrd="0" presId="urn:microsoft.com/office/officeart/2008/layout/AlternatingHexagons"/>
    <dgm:cxn modelId="{CF156691-CF38-4052-996C-C8E262AC9762}" type="presParOf" srcId="{2E260D7A-30AA-4027-A3E8-D0BADED5C143}" destId="{2C6D7893-D414-43EE-B116-7795CD46E0DE}" srcOrd="2" destOrd="0" presId="urn:microsoft.com/office/officeart/2008/layout/AlternatingHexagons"/>
    <dgm:cxn modelId="{D2A646CE-478C-4C4E-B30E-ACAECDE4FA0B}" type="presParOf" srcId="{2E260D7A-30AA-4027-A3E8-D0BADED5C143}" destId="{1B08E4F9-0750-47D9-8494-6023D456B4F8}" srcOrd="3" destOrd="0" presId="urn:microsoft.com/office/officeart/2008/layout/AlternatingHexagons"/>
    <dgm:cxn modelId="{A9B621C1-0162-4EB1-A0C2-147E2AB5F6F3}" type="presParOf" srcId="{2E260D7A-30AA-4027-A3E8-D0BADED5C143}" destId="{AA7E0353-C056-40ED-B81C-5DEAB88487AC}" srcOrd="4" destOrd="0" presId="urn:microsoft.com/office/officeart/2008/layout/AlternatingHexagons"/>
    <dgm:cxn modelId="{5FA9BC28-79C7-47C9-9930-91BB970B50B9}" type="presParOf" srcId="{143BC915-D18C-481D-AF70-BCB1550067DB}" destId="{25F95C53-CE4C-4D27-AC52-36268810243A}" srcOrd="3" destOrd="0" presId="urn:microsoft.com/office/officeart/2008/layout/AlternatingHexagons"/>
    <dgm:cxn modelId="{763CAA64-0EBB-4387-BC6E-BD366BA81E27}" type="presParOf" srcId="{143BC915-D18C-481D-AF70-BCB1550067DB}" destId="{2BB72DF1-5757-4448-B855-AA1B618CFDE2}" srcOrd="4" destOrd="0" presId="urn:microsoft.com/office/officeart/2008/layout/AlternatingHexagons"/>
    <dgm:cxn modelId="{87D7DB40-D8AD-4527-A4D2-FB56A4848F90}" type="presParOf" srcId="{2BB72DF1-5757-4448-B855-AA1B618CFDE2}" destId="{1E540AA9-A693-4FF9-A834-53D4F8BCB9A5}" srcOrd="0" destOrd="0" presId="urn:microsoft.com/office/officeart/2008/layout/AlternatingHexagons"/>
    <dgm:cxn modelId="{8502360F-6704-4A07-B459-89A59B2F8582}" type="presParOf" srcId="{2BB72DF1-5757-4448-B855-AA1B618CFDE2}" destId="{3B5ABB55-6D87-4BE2-9F31-D0793B502B5C}" srcOrd="1" destOrd="0" presId="urn:microsoft.com/office/officeart/2008/layout/AlternatingHexagons"/>
    <dgm:cxn modelId="{61A9536F-B50F-41BB-881E-706525D860ED}" type="presParOf" srcId="{2BB72DF1-5757-4448-B855-AA1B618CFDE2}" destId="{9ABF45A7-1093-4CC1-AF9F-0AC2164D1E81}" srcOrd="2" destOrd="0" presId="urn:microsoft.com/office/officeart/2008/layout/AlternatingHexagons"/>
    <dgm:cxn modelId="{CF25742A-FB56-4669-B784-604DF14E7534}" type="presParOf" srcId="{2BB72DF1-5757-4448-B855-AA1B618CFDE2}" destId="{E635B5BB-0327-4322-AFFE-50E06749F7DB}" srcOrd="3" destOrd="0" presId="urn:microsoft.com/office/officeart/2008/layout/AlternatingHexagons"/>
    <dgm:cxn modelId="{6491C171-F32A-4E57-97E3-5F8EA28EA8F4}" type="presParOf" srcId="{2BB72DF1-5757-4448-B855-AA1B618CFDE2}" destId="{8CB22591-0FAA-4243-906A-F07A953F1F64}" srcOrd="4" destOrd="0" presId="urn:microsoft.com/office/officeart/2008/layout/AlternatingHexagons"/>
    <dgm:cxn modelId="{F733D880-DA1D-4609-881E-CD137CB5F79D}" type="presParOf" srcId="{143BC915-D18C-481D-AF70-BCB1550067DB}" destId="{532EFAE2-E157-4B0B-8932-0DA920A847CB}" srcOrd="5" destOrd="0" presId="urn:microsoft.com/office/officeart/2008/layout/AlternatingHexagons"/>
    <dgm:cxn modelId="{5AB0275A-178F-4F98-A189-53C9F57B82BE}" type="presParOf" srcId="{143BC915-D18C-481D-AF70-BCB1550067DB}" destId="{835359D5-58FC-41B2-BF85-78346623B767}" srcOrd="6" destOrd="0" presId="urn:microsoft.com/office/officeart/2008/layout/AlternatingHexagons"/>
    <dgm:cxn modelId="{D985553C-8184-47A1-8CED-BEF28846619E}" type="presParOf" srcId="{835359D5-58FC-41B2-BF85-78346623B767}" destId="{FF5D828D-CC64-4BF4-AFDD-884B4248F00C}" srcOrd="0" destOrd="0" presId="urn:microsoft.com/office/officeart/2008/layout/AlternatingHexagons"/>
    <dgm:cxn modelId="{BEE04B8F-6B76-43FF-9447-9C0E9665BA3B}" type="presParOf" srcId="{835359D5-58FC-41B2-BF85-78346623B767}" destId="{035A2AA7-E463-4CF5-8C12-C8C6DE5601AA}" srcOrd="1" destOrd="0" presId="urn:microsoft.com/office/officeart/2008/layout/AlternatingHexagons"/>
    <dgm:cxn modelId="{112387CB-23E2-4BC3-A167-70C6F1751BD8}" type="presParOf" srcId="{835359D5-58FC-41B2-BF85-78346623B767}" destId="{9A04EA67-E0A5-4A5A-AB37-4A636B121CA4}" srcOrd="2" destOrd="0" presId="urn:microsoft.com/office/officeart/2008/layout/AlternatingHexagons"/>
    <dgm:cxn modelId="{F53615CA-42DD-442D-93A5-94FA4934ED92}" type="presParOf" srcId="{835359D5-58FC-41B2-BF85-78346623B767}" destId="{8D43C9E7-2AC8-4B5F-9734-68CCB771361A}" srcOrd="3" destOrd="0" presId="urn:microsoft.com/office/officeart/2008/layout/AlternatingHexagons"/>
    <dgm:cxn modelId="{B8C40F71-DAF8-43C9-ABAF-0D79C64ED0B6}" type="presParOf" srcId="{835359D5-58FC-41B2-BF85-78346623B767}" destId="{01728980-B385-48BF-9B13-ABBF493F7A24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038CBC1-12EA-4106-A537-1A9B2D1D0D0E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7F0EE0C7-4172-4E64-AC0B-DD08FDD79548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1- توجه به حد وسط ها(حقایق بدیهی واسطه برای درک حقایق پیچیده‌تر.</a:t>
          </a:r>
        </a:p>
      </dgm:t>
    </dgm:pt>
    <dgm:pt modelId="{EC450101-40F5-4A2D-914A-EEC7131CF726}" type="parTrans" cxnId="{B0FD31E0-B0EE-4313-9846-1196B44E2995}">
      <dgm:prSet/>
      <dgm:spPr/>
      <dgm:t>
        <a:bodyPr/>
        <a:lstStyle/>
        <a:p>
          <a:pPr rtl="1"/>
          <a:endParaRPr lang="fa-IR"/>
        </a:p>
      </dgm:t>
    </dgm:pt>
    <dgm:pt modelId="{E7FD104B-1875-49DE-8160-9509D0AC316E}" type="sibTrans" cxnId="{B0FD31E0-B0EE-4313-9846-1196B44E2995}">
      <dgm:prSet/>
      <dgm:spPr/>
      <dgm:t>
        <a:bodyPr/>
        <a:lstStyle/>
        <a:p>
          <a:pPr rtl="1"/>
          <a:endParaRPr lang="fa-IR"/>
        </a:p>
      </dgm:t>
    </dgm:pt>
    <dgm:pt modelId="{F432B047-37C1-41D1-86CE-3F8938B960F2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جایگزین کردن دیدگاهای صحیح بجای دیدگاههای اشتباه</a:t>
          </a:r>
        </a:p>
      </dgm:t>
    </dgm:pt>
    <dgm:pt modelId="{8E5097DA-0206-4102-8C37-2351DD8F63AC}" type="parTrans" cxnId="{100E06CC-B6FF-41B1-8C5F-774078D3F3FA}">
      <dgm:prSet/>
      <dgm:spPr/>
      <dgm:t>
        <a:bodyPr/>
        <a:lstStyle/>
        <a:p>
          <a:pPr rtl="1"/>
          <a:endParaRPr lang="fa-IR"/>
        </a:p>
      </dgm:t>
    </dgm:pt>
    <dgm:pt modelId="{EA5F707E-7784-40F0-961D-3642E891AE94}" type="sibTrans" cxnId="{100E06CC-B6FF-41B1-8C5F-774078D3F3FA}">
      <dgm:prSet/>
      <dgm:spPr/>
      <dgm:t>
        <a:bodyPr/>
        <a:lstStyle/>
        <a:p>
          <a:pPr rtl="1"/>
          <a:endParaRPr lang="fa-IR"/>
        </a:p>
      </dgm:t>
    </dgm:pt>
    <dgm:pt modelId="{5FFE3AC2-78CF-4011-9FCE-9030D77F481A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اصلاح دید نسبت به ضرر اعمال و صفات ناشایست</a:t>
          </a:r>
        </a:p>
      </dgm:t>
    </dgm:pt>
    <dgm:pt modelId="{BAA1FC1E-6003-433E-9EE0-EE8DA5908E84}" type="parTrans" cxnId="{3CBB0F3D-12A3-4995-BACE-7B0994A81350}">
      <dgm:prSet/>
      <dgm:spPr/>
      <dgm:t>
        <a:bodyPr/>
        <a:lstStyle/>
        <a:p>
          <a:pPr rtl="1"/>
          <a:endParaRPr lang="fa-IR"/>
        </a:p>
      </dgm:t>
    </dgm:pt>
    <dgm:pt modelId="{8B6F6083-CC49-41CC-9ADC-716CBC4A1104}" type="sibTrans" cxnId="{3CBB0F3D-12A3-4995-BACE-7B0994A81350}">
      <dgm:prSet/>
      <dgm:spPr/>
      <dgm:t>
        <a:bodyPr/>
        <a:lstStyle/>
        <a:p>
          <a:pPr rtl="1"/>
          <a:endParaRPr lang="fa-IR"/>
        </a:p>
      </dgm:t>
    </dgm:pt>
    <dgm:pt modelId="{D12C87BF-784E-4595-AB59-5FB01D0D7441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اصلاح دید نسبت به مساعدت کننده های هدایت</a:t>
          </a:r>
        </a:p>
      </dgm:t>
    </dgm:pt>
    <dgm:pt modelId="{665A99D6-2BBE-4E77-93A2-ADB26E4FA697}" type="parTrans" cxnId="{57B49FD2-979D-43D8-8189-043C0E0C2DCD}">
      <dgm:prSet/>
      <dgm:spPr/>
      <dgm:t>
        <a:bodyPr/>
        <a:lstStyle/>
        <a:p>
          <a:pPr rtl="1"/>
          <a:endParaRPr lang="fa-IR"/>
        </a:p>
      </dgm:t>
    </dgm:pt>
    <dgm:pt modelId="{70DA74FD-A779-4AE0-A812-2581247FE751}" type="sibTrans" cxnId="{57B49FD2-979D-43D8-8189-043C0E0C2DCD}">
      <dgm:prSet/>
      <dgm:spPr/>
      <dgm:t>
        <a:bodyPr/>
        <a:lstStyle/>
        <a:p>
          <a:pPr rtl="1"/>
          <a:endParaRPr lang="fa-IR"/>
        </a:p>
      </dgm:t>
    </dgm:pt>
    <dgm:pt modelId="{24F6F832-B03B-4018-B7A8-06F90FCB372B}" type="pres">
      <dgm:prSet presAssocID="{B038CBC1-12EA-4106-A537-1A9B2D1D0D0E}" presName="hierChild1" presStyleCnt="0">
        <dgm:presLayoutVars>
          <dgm:chPref val="1"/>
          <dgm:dir val="rev"/>
          <dgm:animOne val="branch"/>
          <dgm:animLvl val="lvl"/>
          <dgm:resizeHandles/>
        </dgm:presLayoutVars>
      </dgm:prSet>
      <dgm:spPr/>
    </dgm:pt>
    <dgm:pt modelId="{AF5A5861-ECD0-40AA-B033-7E9573D8222E}" type="pres">
      <dgm:prSet presAssocID="{7F0EE0C7-4172-4E64-AC0B-DD08FDD79548}" presName="hierRoot1" presStyleCnt="0"/>
      <dgm:spPr/>
    </dgm:pt>
    <dgm:pt modelId="{3240CD4F-8ED4-4A8E-A0A2-0C684024C130}" type="pres">
      <dgm:prSet presAssocID="{7F0EE0C7-4172-4E64-AC0B-DD08FDD79548}" presName="composite" presStyleCnt="0"/>
      <dgm:spPr/>
    </dgm:pt>
    <dgm:pt modelId="{0322F2B1-43DD-4D5D-A6FA-DE0F7D968708}" type="pres">
      <dgm:prSet presAssocID="{7F0EE0C7-4172-4E64-AC0B-DD08FDD79548}" presName="background" presStyleLbl="node0" presStyleIdx="0" presStyleCnt="1"/>
      <dgm:spPr/>
    </dgm:pt>
    <dgm:pt modelId="{49CEA36C-C69D-4BC1-B3D2-029CD3610064}" type="pres">
      <dgm:prSet presAssocID="{7F0EE0C7-4172-4E64-AC0B-DD08FDD79548}" presName="text" presStyleLbl="fgAcc0" presStyleIdx="0" presStyleCnt="1">
        <dgm:presLayoutVars>
          <dgm:chPref val="3"/>
        </dgm:presLayoutVars>
      </dgm:prSet>
      <dgm:spPr/>
    </dgm:pt>
    <dgm:pt modelId="{915C7625-AFB1-4660-8C26-1105DFB9ECF5}" type="pres">
      <dgm:prSet presAssocID="{7F0EE0C7-4172-4E64-AC0B-DD08FDD79548}" presName="hierChild2" presStyleCnt="0"/>
      <dgm:spPr/>
    </dgm:pt>
    <dgm:pt modelId="{30541174-33F3-4C9B-A323-058BBE40AD1D}" type="pres">
      <dgm:prSet presAssocID="{8E5097DA-0206-4102-8C37-2351DD8F63AC}" presName="Name10" presStyleLbl="parChTrans1D2" presStyleIdx="0" presStyleCnt="3"/>
      <dgm:spPr/>
    </dgm:pt>
    <dgm:pt modelId="{E8BB02DA-C4B0-48AF-83E4-ABD2A2E85C2D}" type="pres">
      <dgm:prSet presAssocID="{F432B047-37C1-41D1-86CE-3F8938B960F2}" presName="hierRoot2" presStyleCnt="0"/>
      <dgm:spPr/>
    </dgm:pt>
    <dgm:pt modelId="{EC31D98A-9BCB-4994-AE2B-8BA05D462857}" type="pres">
      <dgm:prSet presAssocID="{F432B047-37C1-41D1-86CE-3F8938B960F2}" presName="composite2" presStyleCnt="0"/>
      <dgm:spPr/>
    </dgm:pt>
    <dgm:pt modelId="{685D1944-3FBF-4671-ABD5-57EFB68D94A3}" type="pres">
      <dgm:prSet presAssocID="{F432B047-37C1-41D1-86CE-3F8938B960F2}" presName="background2" presStyleLbl="node2" presStyleIdx="0" presStyleCnt="3"/>
      <dgm:spPr/>
    </dgm:pt>
    <dgm:pt modelId="{38F879AE-F1A4-46B8-8A82-AD3167AFC55B}" type="pres">
      <dgm:prSet presAssocID="{F432B047-37C1-41D1-86CE-3F8938B960F2}" presName="text2" presStyleLbl="fgAcc2" presStyleIdx="0" presStyleCnt="3">
        <dgm:presLayoutVars>
          <dgm:chPref val="3"/>
        </dgm:presLayoutVars>
      </dgm:prSet>
      <dgm:spPr/>
    </dgm:pt>
    <dgm:pt modelId="{8DEA70CC-D0CE-4ACE-BE4A-38B604C59D85}" type="pres">
      <dgm:prSet presAssocID="{F432B047-37C1-41D1-86CE-3F8938B960F2}" presName="hierChild3" presStyleCnt="0"/>
      <dgm:spPr/>
    </dgm:pt>
    <dgm:pt modelId="{B90440F8-E4EC-462F-8272-BD3A9F1D01AA}" type="pres">
      <dgm:prSet presAssocID="{BAA1FC1E-6003-433E-9EE0-EE8DA5908E84}" presName="Name10" presStyleLbl="parChTrans1D2" presStyleIdx="1" presStyleCnt="3"/>
      <dgm:spPr/>
    </dgm:pt>
    <dgm:pt modelId="{2A0394FD-30EE-49D1-B0F6-1CAC0E44DBA3}" type="pres">
      <dgm:prSet presAssocID="{5FFE3AC2-78CF-4011-9FCE-9030D77F481A}" presName="hierRoot2" presStyleCnt="0"/>
      <dgm:spPr/>
    </dgm:pt>
    <dgm:pt modelId="{676B4C6F-8D73-4C01-9573-B978D9EFF938}" type="pres">
      <dgm:prSet presAssocID="{5FFE3AC2-78CF-4011-9FCE-9030D77F481A}" presName="composite2" presStyleCnt="0"/>
      <dgm:spPr/>
    </dgm:pt>
    <dgm:pt modelId="{CCCAAF66-49D1-431B-B1C4-C6E3221240A0}" type="pres">
      <dgm:prSet presAssocID="{5FFE3AC2-78CF-4011-9FCE-9030D77F481A}" presName="background2" presStyleLbl="node2" presStyleIdx="1" presStyleCnt="3"/>
      <dgm:spPr/>
    </dgm:pt>
    <dgm:pt modelId="{AB798508-C46F-4AC4-BA8E-DE1B30F746F0}" type="pres">
      <dgm:prSet presAssocID="{5FFE3AC2-78CF-4011-9FCE-9030D77F481A}" presName="text2" presStyleLbl="fgAcc2" presStyleIdx="1" presStyleCnt="3">
        <dgm:presLayoutVars>
          <dgm:chPref val="3"/>
        </dgm:presLayoutVars>
      </dgm:prSet>
      <dgm:spPr/>
    </dgm:pt>
    <dgm:pt modelId="{618106F6-4AE0-4CDD-B248-0BD01980A5C0}" type="pres">
      <dgm:prSet presAssocID="{5FFE3AC2-78CF-4011-9FCE-9030D77F481A}" presName="hierChild3" presStyleCnt="0"/>
      <dgm:spPr/>
    </dgm:pt>
    <dgm:pt modelId="{FB22B9AB-C82F-47C8-BCD3-B95DE74C51B5}" type="pres">
      <dgm:prSet presAssocID="{665A99D6-2BBE-4E77-93A2-ADB26E4FA697}" presName="Name10" presStyleLbl="parChTrans1D2" presStyleIdx="2" presStyleCnt="3"/>
      <dgm:spPr/>
    </dgm:pt>
    <dgm:pt modelId="{D1FEF06A-E8C1-4DF2-9600-4F55F56E16EB}" type="pres">
      <dgm:prSet presAssocID="{D12C87BF-784E-4595-AB59-5FB01D0D7441}" presName="hierRoot2" presStyleCnt="0"/>
      <dgm:spPr/>
    </dgm:pt>
    <dgm:pt modelId="{29CF71B1-8CB3-493C-A3FE-7904ABB0D56A}" type="pres">
      <dgm:prSet presAssocID="{D12C87BF-784E-4595-AB59-5FB01D0D7441}" presName="composite2" presStyleCnt="0"/>
      <dgm:spPr/>
    </dgm:pt>
    <dgm:pt modelId="{9B4394DE-9194-4DE4-8F73-2FEE987F06D0}" type="pres">
      <dgm:prSet presAssocID="{D12C87BF-784E-4595-AB59-5FB01D0D7441}" presName="background2" presStyleLbl="node2" presStyleIdx="2" presStyleCnt="3"/>
      <dgm:spPr/>
    </dgm:pt>
    <dgm:pt modelId="{12F188D2-F6F5-44B9-A093-728D7CF29C7D}" type="pres">
      <dgm:prSet presAssocID="{D12C87BF-784E-4595-AB59-5FB01D0D7441}" presName="text2" presStyleLbl="fgAcc2" presStyleIdx="2" presStyleCnt="3">
        <dgm:presLayoutVars>
          <dgm:chPref val="3"/>
        </dgm:presLayoutVars>
      </dgm:prSet>
      <dgm:spPr/>
    </dgm:pt>
    <dgm:pt modelId="{5A9D4FB6-E256-4F16-96AF-F63E5E110C03}" type="pres">
      <dgm:prSet presAssocID="{D12C87BF-784E-4595-AB59-5FB01D0D7441}" presName="hierChild3" presStyleCnt="0"/>
      <dgm:spPr/>
    </dgm:pt>
  </dgm:ptLst>
  <dgm:cxnLst>
    <dgm:cxn modelId="{A9D07103-7B58-4AB3-B6EC-BC721D7FEF72}" type="presOf" srcId="{7F0EE0C7-4172-4E64-AC0B-DD08FDD79548}" destId="{49CEA36C-C69D-4BC1-B3D2-029CD3610064}" srcOrd="0" destOrd="0" presId="urn:microsoft.com/office/officeart/2005/8/layout/hierarchy1"/>
    <dgm:cxn modelId="{FB4EC23A-ACC7-40B9-89C5-0BAEF99C1EC1}" type="presOf" srcId="{F432B047-37C1-41D1-86CE-3F8938B960F2}" destId="{38F879AE-F1A4-46B8-8A82-AD3167AFC55B}" srcOrd="0" destOrd="0" presId="urn:microsoft.com/office/officeart/2005/8/layout/hierarchy1"/>
    <dgm:cxn modelId="{3CBB0F3D-12A3-4995-BACE-7B0994A81350}" srcId="{7F0EE0C7-4172-4E64-AC0B-DD08FDD79548}" destId="{5FFE3AC2-78CF-4011-9FCE-9030D77F481A}" srcOrd="1" destOrd="0" parTransId="{BAA1FC1E-6003-433E-9EE0-EE8DA5908E84}" sibTransId="{8B6F6083-CC49-41CC-9ADC-716CBC4A1104}"/>
    <dgm:cxn modelId="{2A10FF63-50C6-4B8F-B658-A81B9E121027}" type="presOf" srcId="{BAA1FC1E-6003-433E-9EE0-EE8DA5908E84}" destId="{B90440F8-E4EC-462F-8272-BD3A9F1D01AA}" srcOrd="0" destOrd="0" presId="urn:microsoft.com/office/officeart/2005/8/layout/hierarchy1"/>
    <dgm:cxn modelId="{EA7C5758-80FA-446D-A601-BFEF028D0555}" type="presOf" srcId="{8E5097DA-0206-4102-8C37-2351DD8F63AC}" destId="{30541174-33F3-4C9B-A323-058BBE40AD1D}" srcOrd="0" destOrd="0" presId="urn:microsoft.com/office/officeart/2005/8/layout/hierarchy1"/>
    <dgm:cxn modelId="{EFF8A58A-876F-4357-922E-7BBD43464D59}" type="presOf" srcId="{B038CBC1-12EA-4106-A537-1A9B2D1D0D0E}" destId="{24F6F832-B03B-4018-B7A8-06F90FCB372B}" srcOrd="0" destOrd="0" presId="urn:microsoft.com/office/officeart/2005/8/layout/hierarchy1"/>
    <dgm:cxn modelId="{91173BAF-61DC-42D7-A02A-6E2E1F242667}" type="presOf" srcId="{665A99D6-2BBE-4E77-93A2-ADB26E4FA697}" destId="{FB22B9AB-C82F-47C8-BCD3-B95DE74C51B5}" srcOrd="0" destOrd="0" presId="urn:microsoft.com/office/officeart/2005/8/layout/hierarchy1"/>
    <dgm:cxn modelId="{78E399C7-DE30-46B8-8E5E-33AED359E97C}" type="presOf" srcId="{D12C87BF-784E-4595-AB59-5FB01D0D7441}" destId="{12F188D2-F6F5-44B9-A093-728D7CF29C7D}" srcOrd="0" destOrd="0" presId="urn:microsoft.com/office/officeart/2005/8/layout/hierarchy1"/>
    <dgm:cxn modelId="{100E06CC-B6FF-41B1-8C5F-774078D3F3FA}" srcId="{7F0EE0C7-4172-4E64-AC0B-DD08FDD79548}" destId="{F432B047-37C1-41D1-86CE-3F8938B960F2}" srcOrd="0" destOrd="0" parTransId="{8E5097DA-0206-4102-8C37-2351DD8F63AC}" sibTransId="{EA5F707E-7784-40F0-961D-3642E891AE94}"/>
    <dgm:cxn modelId="{2A512DD1-FD72-454D-84BA-B1309C6F2F71}" type="presOf" srcId="{5FFE3AC2-78CF-4011-9FCE-9030D77F481A}" destId="{AB798508-C46F-4AC4-BA8E-DE1B30F746F0}" srcOrd="0" destOrd="0" presId="urn:microsoft.com/office/officeart/2005/8/layout/hierarchy1"/>
    <dgm:cxn modelId="{57B49FD2-979D-43D8-8189-043C0E0C2DCD}" srcId="{7F0EE0C7-4172-4E64-AC0B-DD08FDD79548}" destId="{D12C87BF-784E-4595-AB59-5FB01D0D7441}" srcOrd="2" destOrd="0" parTransId="{665A99D6-2BBE-4E77-93A2-ADB26E4FA697}" sibTransId="{70DA74FD-A779-4AE0-A812-2581247FE751}"/>
    <dgm:cxn modelId="{B0FD31E0-B0EE-4313-9846-1196B44E2995}" srcId="{B038CBC1-12EA-4106-A537-1A9B2D1D0D0E}" destId="{7F0EE0C7-4172-4E64-AC0B-DD08FDD79548}" srcOrd="0" destOrd="0" parTransId="{EC450101-40F5-4A2D-914A-EEC7131CF726}" sibTransId="{E7FD104B-1875-49DE-8160-9509D0AC316E}"/>
    <dgm:cxn modelId="{4C5A0629-744C-41C9-9B65-5689D6DE63E8}" type="presParOf" srcId="{24F6F832-B03B-4018-B7A8-06F90FCB372B}" destId="{AF5A5861-ECD0-40AA-B033-7E9573D8222E}" srcOrd="0" destOrd="0" presId="urn:microsoft.com/office/officeart/2005/8/layout/hierarchy1"/>
    <dgm:cxn modelId="{0D150EDF-F01E-4016-A250-A1A405F1A863}" type="presParOf" srcId="{AF5A5861-ECD0-40AA-B033-7E9573D8222E}" destId="{3240CD4F-8ED4-4A8E-A0A2-0C684024C130}" srcOrd="0" destOrd="0" presId="urn:microsoft.com/office/officeart/2005/8/layout/hierarchy1"/>
    <dgm:cxn modelId="{5FA770B5-9CD1-4875-87FC-23B6DB4A9E05}" type="presParOf" srcId="{3240CD4F-8ED4-4A8E-A0A2-0C684024C130}" destId="{0322F2B1-43DD-4D5D-A6FA-DE0F7D968708}" srcOrd="0" destOrd="0" presId="urn:microsoft.com/office/officeart/2005/8/layout/hierarchy1"/>
    <dgm:cxn modelId="{471F1160-775C-4F34-8F4A-8E3E2D2B8CA8}" type="presParOf" srcId="{3240CD4F-8ED4-4A8E-A0A2-0C684024C130}" destId="{49CEA36C-C69D-4BC1-B3D2-029CD3610064}" srcOrd="1" destOrd="0" presId="urn:microsoft.com/office/officeart/2005/8/layout/hierarchy1"/>
    <dgm:cxn modelId="{57E93395-0AAA-4ED6-B9A6-20B7F7EF8B4E}" type="presParOf" srcId="{AF5A5861-ECD0-40AA-B033-7E9573D8222E}" destId="{915C7625-AFB1-4660-8C26-1105DFB9ECF5}" srcOrd="1" destOrd="0" presId="urn:microsoft.com/office/officeart/2005/8/layout/hierarchy1"/>
    <dgm:cxn modelId="{B1CFED62-AC6C-4E82-8896-0382B482C419}" type="presParOf" srcId="{915C7625-AFB1-4660-8C26-1105DFB9ECF5}" destId="{30541174-33F3-4C9B-A323-058BBE40AD1D}" srcOrd="0" destOrd="0" presId="urn:microsoft.com/office/officeart/2005/8/layout/hierarchy1"/>
    <dgm:cxn modelId="{D1156394-1156-420C-8FE9-7FB9CECD9920}" type="presParOf" srcId="{915C7625-AFB1-4660-8C26-1105DFB9ECF5}" destId="{E8BB02DA-C4B0-48AF-83E4-ABD2A2E85C2D}" srcOrd="1" destOrd="0" presId="urn:microsoft.com/office/officeart/2005/8/layout/hierarchy1"/>
    <dgm:cxn modelId="{56AD8776-2E9D-406A-B3D8-0AA4E12CEE1B}" type="presParOf" srcId="{E8BB02DA-C4B0-48AF-83E4-ABD2A2E85C2D}" destId="{EC31D98A-9BCB-4994-AE2B-8BA05D462857}" srcOrd="0" destOrd="0" presId="urn:microsoft.com/office/officeart/2005/8/layout/hierarchy1"/>
    <dgm:cxn modelId="{DF10F793-1764-4F35-A0B4-6A7E649A25BA}" type="presParOf" srcId="{EC31D98A-9BCB-4994-AE2B-8BA05D462857}" destId="{685D1944-3FBF-4671-ABD5-57EFB68D94A3}" srcOrd="0" destOrd="0" presId="urn:microsoft.com/office/officeart/2005/8/layout/hierarchy1"/>
    <dgm:cxn modelId="{14D7FD27-06F8-4D0F-9003-88350EFC64C9}" type="presParOf" srcId="{EC31D98A-9BCB-4994-AE2B-8BA05D462857}" destId="{38F879AE-F1A4-46B8-8A82-AD3167AFC55B}" srcOrd="1" destOrd="0" presId="urn:microsoft.com/office/officeart/2005/8/layout/hierarchy1"/>
    <dgm:cxn modelId="{6F7EB340-F07F-45B3-B42F-1F2F4F2149F6}" type="presParOf" srcId="{E8BB02DA-C4B0-48AF-83E4-ABD2A2E85C2D}" destId="{8DEA70CC-D0CE-4ACE-BE4A-38B604C59D85}" srcOrd="1" destOrd="0" presId="urn:microsoft.com/office/officeart/2005/8/layout/hierarchy1"/>
    <dgm:cxn modelId="{FD783943-6EE1-4985-9063-E72E2CAB727A}" type="presParOf" srcId="{915C7625-AFB1-4660-8C26-1105DFB9ECF5}" destId="{B90440F8-E4EC-462F-8272-BD3A9F1D01AA}" srcOrd="2" destOrd="0" presId="urn:microsoft.com/office/officeart/2005/8/layout/hierarchy1"/>
    <dgm:cxn modelId="{162915EF-1B75-4084-9EDA-786040B09ECB}" type="presParOf" srcId="{915C7625-AFB1-4660-8C26-1105DFB9ECF5}" destId="{2A0394FD-30EE-49D1-B0F6-1CAC0E44DBA3}" srcOrd="3" destOrd="0" presId="urn:microsoft.com/office/officeart/2005/8/layout/hierarchy1"/>
    <dgm:cxn modelId="{B4FA3A55-6CDE-4B9A-8A0E-5B2B094F2143}" type="presParOf" srcId="{2A0394FD-30EE-49D1-B0F6-1CAC0E44DBA3}" destId="{676B4C6F-8D73-4C01-9573-B978D9EFF938}" srcOrd="0" destOrd="0" presId="urn:microsoft.com/office/officeart/2005/8/layout/hierarchy1"/>
    <dgm:cxn modelId="{CBBE8D79-44B1-49FF-B600-2BAE742108BC}" type="presParOf" srcId="{676B4C6F-8D73-4C01-9573-B978D9EFF938}" destId="{CCCAAF66-49D1-431B-B1C4-C6E3221240A0}" srcOrd="0" destOrd="0" presId="urn:microsoft.com/office/officeart/2005/8/layout/hierarchy1"/>
    <dgm:cxn modelId="{A75504E6-A386-4448-9D61-C35DF4016B53}" type="presParOf" srcId="{676B4C6F-8D73-4C01-9573-B978D9EFF938}" destId="{AB798508-C46F-4AC4-BA8E-DE1B30F746F0}" srcOrd="1" destOrd="0" presId="urn:microsoft.com/office/officeart/2005/8/layout/hierarchy1"/>
    <dgm:cxn modelId="{762427ED-BF33-4D94-ABBE-7FA4D89C2B78}" type="presParOf" srcId="{2A0394FD-30EE-49D1-B0F6-1CAC0E44DBA3}" destId="{618106F6-4AE0-4CDD-B248-0BD01980A5C0}" srcOrd="1" destOrd="0" presId="urn:microsoft.com/office/officeart/2005/8/layout/hierarchy1"/>
    <dgm:cxn modelId="{82007E7F-1871-4FF5-A620-C1196120E768}" type="presParOf" srcId="{915C7625-AFB1-4660-8C26-1105DFB9ECF5}" destId="{FB22B9AB-C82F-47C8-BCD3-B95DE74C51B5}" srcOrd="4" destOrd="0" presId="urn:microsoft.com/office/officeart/2005/8/layout/hierarchy1"/>
    <dgm:cxn modelId="{273BAF85-B720-40F4-9A5C-E06A5935A52E}" type="presParOf" srcId="{915C7625-AFB1-4660-8C26-1105DFB9ECF5}" destId="{D1FEF06A-E8C1-4DF2-9600-4F55F56E16EB}" srcOrd="5" destOrd="0" presId="urn:microsoft.com/office/officeart/2005/8/layout/hierarchy1"/>
    <dgm:cxn modelId="{7061860E-8DFD-45AB-B5BC-0F2CCE22895C}" type="presParOf" srcId="{D1FEF06A-E8C1-4DF2-9600-4F55F56E16EB}" destId="{29CF71B1-8CB3-493C-A3FE-7904ABB0D56A}" srcOrd="0" destOrd="0" presId="urn:microsoft.com/office/officeart/2005/8/layout/hierarchy1"/>
    <dgm:cxn modelId="{FB99DD41-AFA6-47DB-B7C0-6D01A3FA597A}" type="presParOf" srcId="{29CF71B1-8CB3-493C-A3FE-7904ABB0D56A}" destId="{9B4394DE-9194-4DE4-8F73-2FEE987F06D0}" srcOrd="0" destOrd="0" presId="urn:microsoft.com/office/officeart/2005/8/layout/hierarchy1"/>
    <dgm:cxn modelId="{6A58922D-1DBF-45C2-89B4-A11EC6B91EB5}" type="presParOf" srcId="{29CF71B1-8CB3-493C-A3FE-7904ABB0D56A}" destId="{12F188D2-F6F5-44B9-A093-728D7CF29C7D}" srcOrd="1" destOrd="0" presId="urn:microsoft.com/office/officeart/2005/8/layout/hierarchy1"/>
    <dgm:cxn modelId="{E46BED19-8C2B-4DA8-8A92-109C39E088B9}" type="presParOf" srcId="{D1FEF06A-E8C1-4DF2-9600-4F55F56E16EB}" destId="{5A9D4FB6-E256-4F16-96AF-F63E5E110C03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39DB943-9A71-402F-B74B-25AA35F2568C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742F0AD7-C1F7-4546-AF1F-B2B21DB4EF63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اصلاح دید نسبت به</a:t>
          </a:r>
        </a:p>
      </dgm:t>
    </dgm:pt>
    <dgm:pt modelId="{3D43D15F-7326-4441-9ABE-1BEF320DB89F}" type="parTrans" cxnId="{B3C82289-35E6-4472-806A-B831B92E958C}">
      <dgm:prSet/>
      <dgm:spPr/>
      <dgm:t>
        <a:bodyPr/>
        <a:lstStyle/>
        <a:p>
          <a:pPr rtl="1"/>
          <a:endParaRPr lang="fa-IR"/>
        </a:p>
      </dgm:t>
    </dgm:pt>
    <dgm:pt modelId="{494C8026-1739-48B1-8F5D-CCEC107D7F59}" type="sibTrans" cxnId="{B3C82289-35E6-4472-806A-B831B92E958C}">
      <dgm:prSet/>
      <dgm:spPr/>
      <dgm:t>
        <a:bodyPr/>
        <a:lstStyle/>
        <a:p>
          <a:pPr rtl="1"/>
          <a:endParaRPr lang="fa-IR"/>
        </a:p>
      </dgm:t>
    </dgm:pt>
    <dgm:pt modelId="{0C0E5622-1891-41BC-BC08-A530FD7744E5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افکار و دریافت‌های نامطلوب</a:t>
          </a:r>
        </a:p>
      </dgm:t>
    </dgm:pt>
    <dgm:pt modelId="{768312AA-9613-4410-B453-C2820A310BBB}" type="parTrans" cxnId="{CEF8C51E-681C-4DF7-B48B-3009DFB29FDF}">
      <dgm:prSet/>
      <dgm:spPr/>
      <dgm:t>
        <a:bodyPr/>
        <a:lstStyle/>
        <a:p>
          <a:pPr rtl="1"/>
          <a:endParaRPr lang="fa-IR"/>
        </a:p>
      </dgm:t>
    </dgm:pt>
    <dgm:pt modelId="{3C2DD42A-3A18-4FA8-BA5F-1DAE500658FB}" type="sibTrans" cxnId="{CEF8C51E-681C-4DF7-B48B-3009DFB29FDF}">
      <dgm:prSet/>
      <dgm:spPr/>
      <dgm:t>
        <a:bodyPr/>
        <a:lstStyle/>
        <a:p>
          <a:pPr rtl="1"/>
          <a:endParaRPr lang="fa-IR"/>
        </a:p>
      </dgm:t>
    </dgm:pt>
    <dgm:pt modelId="{54E8F9DE-A01D-4D0A-8B4F-E00310C98AF6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ضررهای باورهای کفرآلود</a:t>
          </a:r>
        </a:p>
      </dgm:t>
    </dgm:pt>
    <dgm:pt modelId="{4EA5A707-5773-4438-A1B7-4C087B4B6A58}" type="parTrans" cxnId="{7FE9C4E8-1C56-4536-9D6E-688F911E39D9}">
      <dgm:prSet/>
      <dgm:spPr/>
      <dgm:t>
        <a:bodyPr/>
        <a:lstStyle/>
        <a:p>
          <a:pPr rtl="1"/>
          <a:endParaRPr lang="fa-IR"/>
        </a:p>
      </dgm:t>
    </dgm:pt>
    <dgm:pt modelId="{B1DE635B-D26F-4681-9106-699F63933A37}" type="sibTrans" cxnId="{7FE9C4E8-1C56-4536-9D6E-688F911E39D9}">
      <dgm:prSet/>
      <dgm:spPr/>
      <dgm:t>
        <a:bodyPr/>
        <a:lstStyle/>
        <a:p>
          <a:pPr rtl="1"/>
          <a:endParaRPr lang="fa-IR"/>
        </a:p>
      </dgm:t>
    </dgm:pt>
    <dgm:pt modelId="{7319C8EA-F50E-47B7-8C96-490492145A65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گرایش ها</a:t>
          </a:r>
        </a:p>
      </dgm:t>
    </dgm:pt>
    <dgm:pt modelId="{32FCB06B-0605-454A-8D30-BC484F72733B}" type="parTrans" cxnId="{3A811EF8-2EA4-4521-A789-AF1F24D81213}">
      <dgm:prSet/>
      <dgm:spPr/>
      <dgm:t>
        <a:bodyPr/>
        <a:lstStyle/>
        <a:p>
          <a:pPr rtl="1"/>
          <a:endParaRPr lang="fa-IR"/>
        </a:p>
      </dgm:t>
    </dgm:pt>
    <dgm:pt modelId="{D1AA0351-F2F8-40E1-89D0-86CE66249117}" type="sibTrans" cxnId="{3A811EF8-2EA4-4521-A789-AF1F24D81213}">
      <dgm:prSet/>
      <dgm:spPr/>
      <dgm:t>
        <a:bodyPr/>
        <a:lstStyle/>
        <a:p>
          <a:pPr rtl="1"/>
          <a:endParaRPr lang="fa-IR"/>
        </a:p>
      </dgm:t>
    </dgm:pt>
    <dgm:pt modelId="{864BC9CB-7E6E-4D8F-BD83-B39820CC6267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ارتباط نادرست با دیگران</a:t>
          </a:r>
        </a:p>
      </dgm:t>
    </dgm:pt>
    <dgm:pt modelId="{F8F4361B-BF99-461F-8EE8-DDD9359AFD94}" type="parTrans" cxnId="{55FCAACF-7C60-4DB2-9377-A3AA12148607}">
      <dgm:prSet/>
      <dgm:spPr/>
      <dgm:t>
        <a:bodyPr/>
        <a:lstStyle/>
        <a:p>
          <a:pPr rtl="1"/>
          <a:endParaRPr lang="fa-IR"/>
        </a:p>
      </dgm:t>
    </dgm:pt>
    <dgm:pt modelId="{CCFD4FC9-1E2D-4D6B-9B40-8BC9890876E0}" type="sibTrans" cxnId="{55FCAACF-7C60-4DB2-9377-A3AA12148607}">
      <dgm:prSet/>
      <dgm:spPr/>
      <dgm:t>
        <a:bodyPr/>
        <a:lstStyle/>
        <a:p>
          <a:pPr rtl="1"/>
          <a:endParaRPr lang="fa-IR"/>
        </a:p>
      </dgm:t>
    </dgm:pt>
    <dgm:pt modelId="{94F6394D-345F-4B4F-9E89-840A2C708D51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اخلاق بد</a:t>
          </a:r>
        </a:p>
      </dgm:t>
    </dgm:pt>
    <dgm:pt modelId="{23D1A6AD-F52A-4A80-A283-D62B8C288C63}" type="parTrans" cxnId="{6249D9B0-C511-4D81-B018-EF3240209E1B}">
      <dgm:prSet/>
      <dgm:spPr/>
      <dgm:t>
        <a:bodyPr/>
        <a:lstStyle/>
        <a:p>
          <a:pPr rtl="1"/>
          <a:endParaRPr lang="fa-IR"/>
        </a:p>
      </dgm:t>
    </dgm:pt>
    <dgm:pt modelId="{786D7954-A21C-4BCD-BD71-D2595947F6B8}" type="sibTrans" cxnId="{6249D9B0-C511-4D81-B018-EF3240209E1B}">
      <dgm:prSet/>
      <dgm:spPr/>
      <dgm:t>
        <a:bodyPr/>
        <a:lstStyle/>
        <a:p>
          <a:pPr rtl="1"/>
          <a:endParaRPr lang="fa-IR"/>
        </a:p>
      </dgm:t>
    </dgm:pt>
    <dgm:pt modelId="{F63A3290-9298-4D64-AE8D-77A6C05EA88C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اعمال پلید</a:t>
          </a:r>
        </a:p>
      </dgm:t>
    </dgm:pt>
    <dgm:pt modelId="{7F693577-11CF-425C-BB40-382BD979676D}" type="parTrans" cxnId="{14227C7C-6B14-466A-8B7D-DC4D06BB2506}">
      <dgm:prSet/>
      <dgm:spPr/>
      <dgm:t>
        <a:bodyPr/>
        <a:lstStyle/>
        <a:p>
          <a:pPr rtl="1"/>
          <a:endParaRPr lang="fa-IR"/>
        </a:p>
      </dgm:t>
    </dgm:pt>
    <dgm:pt modelId="{E46F6015-5609-4705-B3CE-D2D1F05470F9}" type="sibTrans" cxnId="{14227C7C-6B14-466A-8B7D-DC4D06BB2506}">
      <dgm:prSet/>
      <dgm:spPr/>
      <dgm:t>
        <a:bodyPr/>
        <a:lstStyle/>
        <a:p>
          <a:pPr rtl="1"/>
          <a:endParaRPr lang="fa-IR"/>
        </a:p>
      </dgm:t>
    </dgm:pt>
    <dgm:pt modelId="{9320B413-7DF4-44DF-A11D-2CFA4327DDE6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ضررهای تبعات در زندگی</a:t>
          </a:r>
        </a:p>
      </dgm:t>
    </dgm:pt>
    <dgm:pt modelId="{028B0D3E-A47E-4EC0-A6B0-ACBF8BE27B1D}" type="parTrans" cxnId="{67F91493-8669-44A8-9E44-F92AC320094A}">
      <dgm:prSet/>
      <dgm:spPr/>
      <dgm:t>
        <a:bodyPr/>
        <a:lstStyle/>
        <a:p>
          <a:pPr rtl="1"/>
          <a:endParaRPr lang="fa-IR"/>
        </a:p>
      </dgm:t>
    </dgm:pt>
    <dgm:pt modelId="{9FC3AD19-F1F6-4FF5-96E6-636453E85333}" type="sibTrans" cxnId="{67F91493-8669-44A8-9E44-F92AC320094A}">
      <dgm:prSet/>
      <dgm:spPr/>
      <dgm:t>
        <a:bodyPr/>
        <a:lstStyle/>
        <a:p>
          <a:pPr rtl="1"/>
          <a:endParaRPr lang="fa-IR"/>
        </a:p>
      </dgm:t>
    </dgm:pt>
    <dgm:pt modelId="{4BF518B2-82F3-41CA-84AA-EF48DA77CB74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توجهات نامطلوب</a:t>
          </a:r>
        </a:p>
      </dgm:t>
    </dgm:pt>
    <dgm:pt modelId="{1ADD5952-C239-4842-9DA1-2F6005623455}" type="parTrans" cxnId="{6B9E2443-DE8F-47D2-945A-B63AEA415F9B}">
      <dgm:prSet/>
      <dgm:spPr/>
      <dgm:t>
        <a:bodyPr/>
        <a:lstStyle/>
        <a:p>
          <a:pPr rtl="1"/>
          <a:endParaRPr lang="fa-IR"/>
        </a:p>
      </dgm:t>
    </dgm:pt>
    <dgm:pt modelId="{C489B075-06AD-413B-A458-FCC82B4747E4}" type="sibTrans" cxnId="{6B9E2443-DE8F-47D2-945A-B63AEA415F9B}">
      <dgm:prSet/>
      <dgm:spPr/>
      <dgm:t>
        <a:bodyPr/>
        <a:lstStyle/>
        <a:p>
          <a:pPr rtl="1"/>
          <a:endParaRPr lang="fa-IR"/>
        </a:p>
      </dgm:t>
    </dgm:pt>
    <dgm:pt modelId="{8C759714-732C-43B2-BF5B-4EAA9466AB21}" type="pres">
      <dgm:prSet presAssocID="{939DB943-9A71-402F-B74B-25AA35F2568C}" presName="Name0" presStyleCnt="0">
        <dgm:presLayoutVars>
          <dgm:chPref val="1"/>
          <dgm:dir val="rev"/>
          <dgm:animOne val="branch"/>
          <dgm:animLvl val="lvl"/>
          <dgm:resizeHandles val="exact"/>
        </dgm:presLayoutVars>
      </dgm:prSet>
      <dgm:spPr/>
    </dgm:pt>
    <dgm:pt modelId="{2020E7ED-60B5-4BE3-9980-14A18D36C238}" type="pres">
      <dgm:prSet presAssocID="{742F0AD7-C1F7-4546-AF1F-B2B21DB4EF63}" presName="root1" presStyleCnt="0"/>
      <dgm:spPr/>
    </dgm:pt>
    <dgm:pt modelId="{A8006B12-FBFF-4639-B4C0-96F40D23E38A}" type="pres">
      <dgm:prSet presAssocID="{742F0AD7-C1F7-4546-AF1F-B2B21DB4EF63}" presName="LevelOneTextNode" presStyleLbl="node0" presStyleIdx="0" presStyleCnt="1" custScaleY="124700">
        <dgm:presLayoutVars>
          <dgm:chPref val="3"/>
        </dgm:presLayoutVars>
      </dgm:prSet>
      <dgm:spPr/>
    </dgm:pt>
    <dgm:pt modelId="{A12CF1B7-F5B7-473D-92F4-A6F898CC502F}" type="pres">
      <dgm:prSet presAssocID="{742F0AD7-C1F7-4546-AF1F-B2B21DB4EF63}" presName="level2hierChild" presStyleCnt="0"/>
      <dgm:spPr/>
    </dgm:pt>
    <dgm:pt modelId="{E6F8BB18-69EC-4324-9F30-18EAEA8B99A0}" type="pres">
      <dgm:prSet presAssocID="{768312AA-9613-4410-B453-C2820A310BBB}" presName="conn2-1" presStyleLbl="parChTrans1D2" presStyleIdx="0" presStyleCnt="8"/>
      <dgm:spPr/>
    </dgm:pt>
    <dgm:pt modelId="{8C9666F5-B404-4F16-8908-93AF020D2695}" type="pres">
      <dgm:prSet presAssocID="{768312AA-9613-4410-B453-C2820A310BBB}" presName="connTx" presStyleLbl="parChTrans1D2" presStyleIdx="0" presStyleCnt="8"/>
      <dgm:spPr/>
    </dgm:pt>
    <dgm:pt modelId="{5B1B4D9D-3E52-4C18-97D3-3D2F0C96D759}" type="pres">
      <dgm:prSet presAssocID="{0C0E5622-1891-41BC-BC08-A530FD7744E5}" presName="root2" presStyleCnt="0"/>
      <dgm:spPr/>
    </dgm:pt>
    <dgm:pt modelId="{11A9E4C3-991E-4D02-9A28-63567D0BEF50}" type="pres">
      <dgm:prSet presAssocID="{0C0E5622-1891-41BC-BC08-A530FD7744E5}" presName="LevelTwoTextNode" presStyleLbl="node2" presStyleIdx="0" presStyleCnt="8" custScaleX="310093">
        <dgm:presLayoutVars>
          <dgm:chPref val="3"/>
        </dgm:presLayoutVars>
      </dgm:prSet>
      <dgm:spPr/>
    </dgm:pt>
    <dgm:pt modelId="{39CD180E-F7CD-4365-9E49-5537677029BF}" type="pres">
      <dgm:prSet presAssocID="{0C0E5622-1891-41BC-BC08-A530FD7744E5}" presName="level3hierChild" presStyleCnt="0"/>
      <dgm:spPr/>
    </dgm:pt>
    <dgm:pt modelId="{F65511EB-882E-4248-8472-392B24D0EAE1}" type="pres">
      <dgm:prSet presAssocID="{4EA5A707-5773-4438-A1B7-4C087B4B6A58}" presName="conn2-1" presStyleLbl="parChTrans1D2" presStyleIdx="1" presStyleCnt="8"/>
      <dgm:spPr/>
    </dgm:pt>
    <dgm:pt modelId="{10119EA2-3A9C-4663-B179-21C0BE00A21D}" type="pres">
      <dgm:prSet presAssocID="{4EA5A707-5773-4438-A1B7-4C087B4B6A58}" presName="connTx" presStyleLbl="parChTrans1D2" presStyleIdx="1" presStyleCnt="8"/>
      <dgm:spPr/>
    </dgm:pt>
    <dgm:pt modelId="{5E9C728F-7B69-4145-8F79-4CDCBAFC7487}" type="pres">
      <dgm:prSet presAssocID="{54E8F9DE-A01D-4D0A-8B4F-E00310C98AF6}" presName="root2" presStyleCnt="0"/>
      <dgm:spPr/>
    </dgm:pt>
    <dgm:pt modelId="{DD8C6BA1-541C-484A-A3E3-834414F13BC4}" type="pres">
      <dgm:prSet presAssocID="{54E8F9DE-A01D-4D0A-8B4F-E00310C98AF6}" presName="LevelTwoTextNode" presStyleLbl="node2" presStyleIdx="1" presStyleCnt="8" custScaleX="310093">
        <dgm:presLayoutVars>
          <dgm:chPref val="3"/>
        </dgm:presLayoutVars>
      </dgm:prSet>
      <dgm:spPr/>
    </dgm:pt>
    <dgm:pt modelId="{877D83C6-DDE3-4FF5-B5F3-63877A2771E0}" type="pres">
      <dgm:prSet presAssocID="{54E8F9DE-A01D-4D0A-8B4F-E00310C98AF6}" presName="level3hierChild" presStyleCnt="0"/>
      <dgm:spPr/>
    </dgm:pt>
    <dgm:pt modelId="{AD7A145F-F483-4CAB-8B3C-514EE7DDBE3C}" type="pres">
      <dgm:prSet presAssocID="{32FCB06B-0605-454A-8D30-BC484F72733B}" presName="conn2-1" presStyleLbl="parChTrans1D2" presStyleIdx="2" presStyleCnt="8"/>
      <dgm:spPr/>
    </dgm:pt>
    <dgm:pt modelId="{662E20BF-F539-4411-9F8C-F1BE261DACFA}" type="pres">
      <dgm:prSet presAssocID="{32FCB06B-0605-454A-8D30-BC484F72733B}" presName="connTx" presStyleLbl="parChTrans1D2" presStyleIdx="2" presStyleCnt="8"/>
      <dgm:spPr/>
    </dgm:pt>
    <dgm:pt modelId="{A640EEFA-EDD3-4AF9-981E-03BDC729D6D0}" type="pres">
      <dgm:prSet presAssocID="{7319C8EA-F50E-47B7-8C96-490492145A65}" presName="root2" presStyleCnt="0"/>
      <dgm:spPr/>
    </dgm:pt>
    <dgm:pt modelId="{CF460A5E-2621-474A-BF94-05D5A0FBF1AE}" type="pres">
      <dgm:prSet presAssocID="{7319C8EA-F50E-47B7-8C96-490492145A65}" presName="LevelTwoTextNode" presStyleLbl="node2" presStyleIdx="2" presStyleCnt="8" custScaleX="310093">
        <dgm:presLayoutVars>
          <dgm:chPref val="3"/>
        </dgm:presLayoutVars>
      </dgm:prSet>
      <dgm:spPr/>
    </dgm:pt>
    <dgm:pt modelId="{F87FA154-FC03-4B08-9323-2D8AF2D98BB4}" type="pres">
      <dgm:prSet presAssocID="{7319C8EA-F50E-47B7-8C96-490492145A65}" presName="level3hierChild" presStyleCnt="0"/>
      <dgm:spPr/>
    </dgm:pt>
    <dgm:pt modelId="{2D6D731D-3BA9-42CB-AFD1-0ED6CA577442}" type="pres">
      <dgm:prSet presAssocID="{23D1A6AD-F52A-4A80-A283-D62B8C288C63}" presName="conn2-1" presStyleLbl="parChTrans1D2" presStyleIdx="3" presStyleCnt="8"/>
      <dgm:spPr/>
    </dgm:pt>
    <dgm:pt modelId="{07FD1003-CDDB-453E-87EA-F9A569665CE0}" type="pres">
      <dgm:prSet presAssocID="{23D1A6AD-F52A-4A80-A283-D62B8C288C63}" presName="connTx" presStyleLbl="parChTrans1D2" presStyleIdx="3" presStyleCnt="8"/>
      <dgm:spPr/>
    </dgm:pt>
    <dgm:pt modelId="{03AB5E5B-5DE3-4C0E-B7BF-862D5F5E6AA6}" type="pres">
      <dgm:prSet presAssocID="{94F6394D-345F-4B4F-9E89-840A2C708D51}" presName="root2" presStyleCnt="0"/>
      <dgm:spPr/>
    </dgm:pt>
    <dgm:pt modelId="{A09BCD38-3CBA-4E49-816A-B1318BDA3758}" type="pres">
      <dgm:prSet presAssocID="{94F6394D-345F-4B4F-9E89-840A2C708D51}" presName="LevelTwoTextNode" presStyleLbl="node2" presStyleIdx="3" presStyleCnt="8" custScaleX="310093">
        <dgm:presLayoutVars>
          <dgm:chPref val="3"/>
        </dgm:presLayoutVars>
      </dgm:prSet>
      <dgm:spPr/>
    </dgm:pt>
    <dgm:pt modelId="{F75FBC5F-C7C8-4CF7-A65A-47111F17FC04}" type="pres">
      <dgm:prSet presAssocID="{94F6394D-345F-4B4F-9E89-840A2C708D51}" presName="level3hierChild" presStyleCnt="0"/>
      <dgm:spPr/>
    </dgm:pt>
    <dgm:pt modelId="{92EDD52D-BBDD-4014-9D6B-B6242AB5D6BA}" type="pres">
      <dgm:prSet presAssocID="{7F693577-11CF-425C-BB40-382BD979676D}" presName="conn2-1" presStyleLbl="parChTrans1D2" presStyleIdx="4" presStyleCnt="8"/>
      <dgm:spPr/>
    </dgm:pt>
    <dgm:pt modelId="{70043177-5ED8-4448-9E8D-91694905BA00}" type="pres">
      <dgm:prSet presAssocID="{7F693577-11CF-425C-BB40-382BD979676D}" presName="connTx" presStyleLbl="parChTrans1D2" presStyleIdx="4" presStyleCnt="8"/>
      <dgm:spPr/>
    </dgm:pt>
    <dgm:pt modelId="{BC1D860A-8A8C-4738-9FC4-FDD233C51D60}" type="pres">
      <dgm:prSet presAssocID="{F63A3290-9298-4D64-AE8D-77A6C05EA88C}" presName="root2" presStyleCnt="0"/>
      <dgm:spPr/>
    </dgm:pt>
    <dgm:pt modelId="{D29639EA-FFE2-4157-8435-E9E931A9DDF1}" type="pres">
      <dgm:prSet presAssocID="{F63A3290-9298-4D64-AE8D-77A6C05EA88C}" presName="LevelTwoTextNode" presStyleLbl="node2" presStyleIdx="4" presStyleCnt="8" custScaleX="310093">
        <dgm:presLayoutVars>
          <dgm:chPref val="3"/>
        </dgm:presLayoutVars>
      </dgm:prSet>
      <dgm:spPr/>
    </dgm:pt>
    <dgm:pt modelId="{F9367A0A-D7F0-42E2-9074-018A969753D2}" type="pres">
      <dgm:prSet presAssocID="{F63A3290-9298-4D64-AE8D-77A6C05EA88C}" presName="level3hierChild" presStyleCnt="0"/>
      <dgm:spPr/>
    </dgm:pt>
    <dgm:pt modelId="{3A05A0DE-9C7F-4AF6-AC39-6DF89E8E6249}" type="pres">
      <dgm:prSet presAssocID="{028B0D3E-A47E-4EC0-A6B0-ACBF8BE27B1D}" presName="conn2-1" presStyleLbl="parChTrans1D2" presStyleIdx="5" presStyleCnt="8"/>
      <dgm:spPr/>
    </dgm:pt>
    <dgm:pt modelId="{A98A9570-A47C-4A71-9A81-6DC9EE6FF25B}" type="pres">
      <dgm:prSet presAssocID="{028B0D3E-A47E-4EC0-A6B0-ACBF8BE27B1D}" presName="connTx" presStyleLbl="parChTrans1D2" presStyleIdx="5" presStyleCnt="8"/>
      <dgm:spPr/>
    </dgm:pt>
    <dgm:pt modelId="{D769CB51-1F35-4244-BB2D-A3E1D36260A4}" type="pres">
      <dgm:prSet presAssocID="{9320B413-7DF4-44DF-A11D-2CFA4327DDE6}" presName="root2" presStyleCnt="0"/>
      <dgm:spPr/>
    </dgm:pt>
    <dgm:pt modelId="{20E0EA14-3FBB-4F71-BD0A-A6BC03F20EFE}" type="pres">
      <dgm:prSet presAssocID="{9320B413-7DF4-44DF-A11D-2CFA4327DDE6}" presName="LevelTwoTextNode" presStyleLbl="node2" presStyleIdx="5" presStyleCnt="8" custScaleX="310093">
        <dgm:presLayoutVars>
          <dgm:chPref val="3"/>
        </dgm:presLayoutVars>
      </dgm:prSet>
      <dgm:spPr/>
    </dgm:pt>
    <dgm:pt modelId="{DA52CCAC-8F26-4495-AE5D-812625957AC0}" type="pres">
      <dgm:prSet presAssocID="{9320B413-7DF4-44DF-A11D-2CFA4327DDE6}" presName="level3hierChild" presStyleCnt="0"/>
      <dgm:spPr/>
    </dgm:pt>
    <dgm:pt modelId="{4C38DAF2-AC5A-4F2B-8B63-FE75A5B08191}" type="pres">
      <dgm:prSet presAssocID="{1ADD5952-C239-4842-9DA1-2F6005623455}" presName="conn2-1" presStyleLbl="parChTrans1D2" presStyleIdx="6" presStyleCnt="8"/>
      <dgm:spPr/>
    </dgm:pt>
    <dgm:pt modelId="{3C86FFF9-79C3-41B0-A368-774E18002E90}" type="pres">
      <dgm:prSet presAssocID="{1ADD5952-C239-4842-9DA1-2F6005623455}" presName="connTx" presStyleLbl="parChTrans1D2" presStyleIdx="6" presStyleCnt="8"/>
      <dgm:spPr/>
    </dgm:pt>
    <dgm:pt modelId="{AB359111-B0A2-45D5-A703-17119A69E935}" type="pres">
      <dgm:prSet presAssocID="{4BF518B2-82F3-41CA-84AA-EF48DA77CB74}" presName="root2" presStyleCnt="0"/>
      <dgm:spPr/>
    </dgm:pt>
    <dgm:pt modelId="{925F2F4E-D0C8-4C22-AA04-4CF44DBE1375}" type="pres">
      <dgm:prSet presAssocID="{4BF518B2-82F3-41CA-84AA-EF48DA77CB74}" presName="LevelTwoTextNode" presStyleLbl="node2" presStyleIdx="6" presStyleCnt="8" custScaleX="310093">
        <dgm:presLayoutVars>
          <dgm:chPref val="3"/>
        </dgm:presLayoutVars>
      </dgm:prSet>
      <dgm:spPr/>
    </dgm:pt>
    <dgm:pt modelId="{C26638CD-9882-4E0F-BE8C-85A7F38EBF40}" type="pres">
      <dgm:prSet presAssocID="{4BF518B2-82F3-41CA-84AA-EF48DA77CB74}" presName="level3hierChild" presStyleCnt="0"/>
      <dgm:spPr/>
    </dgm:pt>
    <dgm:pt modelId="{5BDFF929-9E52-4607-AF7F-C890CFEF8100}" type="pres">
      <dgm:prSet presAssocID="{F8F4361B-BF99-461F-8EE8-DDD9359AFD94}" presName="conn2-1" presStyleLbl="parChTrans1D2" presStyleIdx="7" presStyleCnt="8"/>
      <dgm:spPr/>
    </dgm:pt>
    <dgm:pt modelId="{71B2EB3D-3FDD-46FD-A86D-D2A381D55C3F}" type="pres">
      <dgm:prSet presAssocID="{F8F4361B-BF99-461F-8EE8-DDD9359AFD94}" presName="connTx" presStyleLbl="parChTrans1D2" presStyleIdx="7" presStyleCnt="8"/>
      <dgm:spPr/>
    </dgm:pt>
    <dgm:pt modelId="{8CD1BEA9-5342-4F6B-BDE6-65E982FEB6E3}" type="pres">
      <dgm:prSet presAssocID="{864BC9CB-7E6E-4D8F-BD83-B39820CC6267}" presName="root2" presStyleCnt="0"/>
      <dgm:spPr/>
    </dgm:pt>
    <dgm:pt modelId="{D8732499-FAFF-4F89-B7D6-C110D388DC83}" type="pres">
      <dgm:prSet presAssocID="{864BC9CB-7E6E-4D8F-BD83-B39820CC6267}" presName="LevelTwoTextNode" presStyleLbl="node2" presStyleIdx="7" presStyleCnt="8" custScaleX="310093">
        <dgm:presLayoutVars>
          <dgm:chPref val="3"/>
        </dgm:presLayoutVars>
      </dgm:prSet>
      <dgm:spPr/>
    </dgm:pt>
    <dgm:pt modelId="{02148EFB-EEF0-4EDE-80D4-DAF6A604BB6F}" type="pres">
      <dgm:prSet presAssocID="{864BC9CB-7E6E-4D8F-BD83-B39820CC6267}" presName="level3hierChild" presStyleCnt="0"/>
      <dgm:spPr/>
    </dgm:pt>
  </dgm:ptLst>
  <dgm:cxnLst>
    <dgm:cxn modelId="{FF671102-E5E7-4DEF-BC41-6557712EBCF2}" type="presOf" srcId="{54E8F9DE-A01D-4D0A-8B4F-E00310C98AF6}" destId="{DD8C6BA1-541C-484A-A3E3-834414F13BC4}" srcOrd="0" destOrd="0" presId="urn:microsoft.com/office/officeart/2008/layout/HorizontalMultiLevelHierarchy"/>
    <dgm:cxn modelId="{644D9705-B1B6-4FB9-A05C-2AF29E10A599}" type="presOf" srcId="{7319C8EA-F50E-47B7-8C96-490492145A65}" destId="{CF460A5E-2621-474A-BF94-05D5A0FBF1AE}" srcOrd="0" destOrd="0" presId="urn:microsoft.com/office/officeart/2008/layout/HorizontalMultiLevelHierarchy"/>
    <dgm:cxn modelId="{4377E10C-3753-4510-9821-FEDFA43E67EC}" type="presOf" srcId="{7F693577-11CF-425C-BB40-382BD979676D}" destId="{92EDD52D-BBDD-4014-9D6B-B6242AB5D6BA}" srcOrd="0" destOrd="0" presId="urn:microsoft.com/office/officeart/2008/layout/HorizontalMultiLevelHierarchy"/>
    <dgm:cxn modelId="{EABD160D-396C-44B5-B0FA-831B73B3DFA1}" type="presOf" srcId="{4BF518B2-82F3-41CA-84AA-EF48DA77CB74}" destId="{925F2F4E-D0C8-4C22-AA04-4CF44DBE1375}" srcOrd="0" destOrd="0" presId="urn:microsoft.com/office/officeart/2008/layout/HorizontalMultiLevelHierarchy"/>
    <dgm:cxn modelId="{2E770010-8ACD-423B-AECE-97E37AC3C0E3}" type="presOf" srcId="{028B0D3E-A47E-4EC0-A6B0-ACBF8BE27B1D}" destId="{A98A9570-A47C-4A71-9A81-6DC9EE6FF25B}" srcOrd="1" destOrd="0" presId="urn:microsoft.com/office/officeart/2008/layout/HorizontalMultiLevelHierarchy"/>
    <dgm:cxn modelId="{B27DA310-CA99-4B54-834E-17D9DAEF889E}" type="presOf" srcId="{1ADD5952-C239-4842-9DA1-2F6005623455}" destId="{4C38DAF2-AC5A-4F2B-8B63-FE75A5B08191}" srcOrd="0" destOrd="0" presId="urn:microsoft.com/office/officeart/2008/layout/HorizontalMultiLevelHierarchy"/>
    <dgm:cxn modelId="{CEF8C51E-681C-4DF7-B48B-3009DFB29FDF}" srcId="{742F0AD7-C1F7-4546-AF1F-B2B21DB4EF63}" destId="{0C0E5622-1891-41BC-BC08-A530FD7744E5}" srcOrd="0" destOrd="0" parTransId="{768312AA-9613-4410-B453-C2820A310BBB}" sibTransId="{3C2DD42A-3A18-4FA8-BA5F-1DAE500658FB}"/>
    <dgm:cxn modelId="{200C5F2B-A8C3-46D3-BDEB-807314ADA7F4}" type="presOf" srcId="{939DB943-9A71-402F-B74B-25AA35F2568C}" destId="{8C759714-732C-43B2-BF5B-4EAA9466AB21}" srcOrd="0" destOrd="0" presId="urn:microsoft.com/office/officeart/2008/layout/HorizontalMultiLevelHierarchy"/>
    <dgm:cxn modelId="{206F5533-90ED-42B0-B5F4-7C1D83476DA1}" type="presOf" srcId="{742F0AD7-C1F7-4546-AF1F-B2B21DB4EF63}" destId="{A8006B12-FBFF-4639-B4C0-96F40D23E38A}" srcOrd="0" destOrd="0" presId="urn:microsoft.com/office/officeart/2008/layout/HorizontalMultiLevelHierarchy"/>
    <dgm:cxn modelId="{B6C6E939-2DC3-44B3-BD92-F96080C8E0C1}" type="presOf" srcId="{4EA5A707-5773-4438-A1B7-4C087B4B6A58}" destId="{10119EA2-3A9C-4663-B179-21C0BE00A21D}" srcOrd="1" destOrd="0" presId="urn:microsoft.com/office/officeart/2008/layout/HorizontalMultiLevelHierarchy"/>
    <dgm:cxn modelId="{4A1E7A3B-74FF-4EBE-A084-1494419D0268}" type="presOf" srcId="{768312AA-9613-4410-B453-C2820A310BBB}" destId="{E6F8BB18-69EC-4324-9F30-18EAEA8B99A0}" srcOrd="0" destOrd="0" presId="urn:microsoft.com/office/officeart/2008/layout/HorizontalMultiLevelHierarchy"/>
    <dgm:cxn modelId="{53ADA05B-7388-490F-B625-DC9BC7A1D4B5}" type="presOf" srcId="{1ADD5952-C239-4842-9DA1-2F6005623455}" destId="{3C86FFF9-79C3-41B0-A368-774E18002E90}" srcOrd="1" destOrd="0" presId="urn:microsoft.com/office/officeart/2008/layout/HorizontalMultiLevelHierarchy"/>
    <dgm:cxn modelId="{4A50E462-9F1A-4A51-BC03-803D5B14F353}" type="presOf" srcId="{94F6394D-345F-4B4F-9E89-840A2C708D51}" destId="{A09BCD38-3CBA-4E49-816A-B1318BDA3758}" srcOrd="0" destOrd="0" presId="urn:microsoft.com/office/officeart/2008/layout/HorizontalMultiLevelHierarchy"/>
    <dgm:cxn modelId="{6B9E2443-DE8F-47D2-945A-B63AEA415F9B}" srcId="{742F0AD7-C1F7-4546-AF1F-B2B21DB4EF63}" destId="{4BF518B2-82F3-41CA-84AA-EF48DA77CB74}" srcOrd="6" destOrd="0" parTransId="{1ADD5952-C239-4842-9DA1-2F6005623455}" sibTransId="{C489B075-06AD-413B-A458-FCC82B4747E4}"/>
    <dgm:cxn modelId="{F3822B4B-C722-43F9-84DD-688DA5B6BE6E}" type="presOf" srcId="{F8F4361B-BF99-461F-8EE8-DDD9359AFD94}" destId="{71B2EB3D-3FDD-46FD-A86D-D2A381D55C3F}" srcOrd="1" destOrd="0" presId="urn:microsoft.com/office/officeart/2008/layout/HorizontalMultiLevelHierarchy"/>
    <dgm:cxn modelId="{14357352-15A5-40C5-B96A-5B6C344AE3BD}" type="presOf" srcId="{32FCB06B-0605-454A-8D30-BC484F72733B}" destId="{662E20BF-F539-4411-9F8C-F1BE261DACFA}" srcOrd="1" destOrd="0" presId="urn:microsoft.com/office/officeart/2008/layout/HorizontalMultiLevelHierarchy"/>
    <dgm:cxn modelId="{E5F4FD52-C3F8-4737-B7D6-B3EBD5112013}" type="presOf" srcId="{23D1A6AD-F52A-4A80-A283-D62B8C288C63}" destId="{07FD1003-CDDB-453E-87EA-F9A569665CE0}" srcOrd="1" destOrd="0" presId="urn:microsoft.com/office/officeart/2008/layout/HorizontalMultiLevelHierarchy"/>
    <dgm:cxn modelId="{14227C7C-6B14-466A-8B7D-DC4D06BB2506}" srcId="{742F0AD7-C1F7-4546-AF1F-B2B21DB4EF63}" destId="{F63A3290-9298-4D64-AE8D-77A6C05EA88C}" srcOrd="4" destOrd="0" parTransId="{7F693577-11CF-425C-BB40-382BD979676D}" sibTransId="{E46F6015-5609-4705-B3CE-D2D1F05470F9}"/>
    <dgm:cxn modelId="{A7F79A87-5691-451C-80FE-04B8F681A533}" type="presOf" srcId="{32FCB06B-0605-454A-8D30-BC484F72733B}" destId="{AD7A145F-F483-4CAB-8B3C-514EE7DDBE3C}" srcOrd="0" destOrd="0" presId="urn:microsoft.com/office/officeart/2008/layout/HorizontalMultiLevelHierarchy"/>
    <dgm:cxn modelId="{B3C82289-35E6-4472-806A-B831B92E958C}" srcId="{939DB943-9A71-402F-B74B-25AA35F2568C}" destId="{742F0AD7-C1F7-4546-AF1F-B2B21DB4EF63}" srcOrd="0" destOrd="0" parTransId="{3D43D15F-7326-4441-9ABE-1BEF320DB89F}" sibTransId="{494C8026-1739-48B1-8F5D-CCEC107D7F59}"/>
    <dgm:cxn modelId="{53814F8B-45CB-4955-9FB5-750780EBB2B1}" type="presOf" srcId="{028B0D3E-A47E-4EC0-A6B0-ACBF8BE27B1D}" destId="{3A05A0DE-9C7F-4AF6-AC39-6DF89E8E6249}" srcOrd="0" destOrd="0" presId="urn:microsoft.com/office/officeart/2008/layout/HorizontalMultiLevelHierarchy"/>
    <dgm:cxn modelId="{BA681391-D5A1-40B2-8D4E-69E8DD28F117}" type="presOf" srcId="{0C0E5622-1891-41BC-BC08-A530FD7744E5}" destId="{11A9E4C3-991E-4D02-9A28-63567D0BEF50}" srcOrd="0" destOrd="0" presId="urn:microsoft.com/office/officeart/2008/layout/HorizontalMultiLevelHierarchy"/>
    <dgm:cxn modelId="{67F91493-8669-44A8-9E44-F92AC320094A}" srcId="{742F0AD7-C1F7-4546-AF1F-B2B21DB4EF63}" destId="{9320B413-7DF4-44DF-A11D-2CFA4327DDE6}" srcOrd="5" destOrd="0" parTransId="{028B0D3E-A47E-4EC0-A6B0-ACBF8BE27B1D}" sibTransId="{9FC3AD19-F1F6-4FF5-96E6-636453E85333}"/>
    <dgm:cxn modelId="{6249D9B0-C511-4D81-B018-EF3240209E1B}" srcId="{742F0AD7-C1F7-4546-AF1F-B2B21DB4EF63}" destId="{94F6394D-345F-4B4F-9E89-840A2C708D51}" srcOrd="3" destOrd="0" parTransId="{23D1A6AD-F52A-4A80-A283-D62B8C288C63}" sibTransId="{786D7954-A21C-4BCD-BD71-D2595947F6B8}"/>
    <dgm:cxn modelId="{7AC616BB-C2A3-4AF1-9829-FFD46ECA24F7}" type="presOf" srcId="{9320B413-7DF4-44DF-A11D-2CFA4327DDE6}" destId="{20E0EA14-3FBB-4F71-BD0A-A6BC03F20EFE}" srcOrd="0" destOrd="0" presId="urn:microsoft.com/office/officeart/2008/layout/HorizontalMultiLevelHierarchy"/>
    <dgm:cxn modelId="{03777EC6-2A61-449F-B838-4276D38C84E6}" type="presOf" srcId="{768312AA-9613-4410-B453-C2820A310BBB}" destId="{8C9666F5-B404-4F16-8908-93AF020D2695}" srcOrd="1" destOrd="0" presId="urn:microsoft.com/office/officeart/2008/layout/HorizontalMultiLevelHierarchy"/>
    <dgm:cxn modelId="{19965EC9-6C11-477E-86DC-FA54FDA26BEC}" type="presOf" srcId="{F8F4361B-BF99-461F-8EE8-DDD9359AFD94}" destId="{5BDFF929-9E52-4607-AF7F-C890CFEF8100}" srcOrd="0" destOrd="0" presId="urn:microsoft.com/office/officeart/2008/layout/HorizontalMultiLevelHierarchy"/>
    <dgm:cxn modelId="{EF6EF1CC-C5D8-4B7C-AC8B-EAF7A61F6108}" type="presOf" srcId="{23D1A6AD-F52A-4A80-A283-D62B8C288C63}" destId="{2D6D731D-3BA9-42CB-AFD1-0ED6CA577442}" srcOrd="0" destOrd="0" presId="urn:microsoft.com/office/officeart/2008/layout/HorizontalMultiLevelHierarchy"/>
    <dgm:cxn modelId="{55FCAACF-7C60-4DB2-9377-A3AA12148607}" srcId="{742F0AD7-C1F7-4546-AF1F-B2B21DB4EF63}" destId="{864BC9CB-7E6E-4D8F-BD83-B39820CC6267}" srcOrd="7" destOrd="0" parTransId="{F8F4361B-BF99-461F-8EE8-DDD9359AFD94}" sibTransId="{CCFD4FC9-1E2D-4D6B-9B40-8BC9890876E0}"/>
    <dgm:cxn modelId="{E6326FD0-03CC-4535-8B18-B46CD0B8D392}" type="presOf" srcId="{7F693577-11CF-425C-BB40-382BD979676D}" destId="{70043177-5ED8-4448-9E8D-91694905BA00}" srcOrd="1" destOrd="0" presId="urn:microsoft.com/office/officeart/2008/layout/HorizontalMultiLevelHierarchy"/>
    <dgm:cxn modelId="{A02CE9D1-BD3D-4BB0-8622-D08B88129F06}" type="presOf" srcId="{F63A3290-9298-4D64-AE8D-77A6C05EA88C}" destId="{D29639EA-FFE2-4157-8435-E9E931A9DDF1}" srcOrd="0" destOrd="0" presId="urn:microsoft.com/office/officeart/2008/layout/HorizontalMultiLevelHierarchy"/>
    <dgm:cxn modelId="{B8E70CD5-2E07-4D76-88B4-168554769115}" type="presOf" srcId="{4EA5A707-5773-4438-A1B7-4C087B4B6A58}" destId="{F65511EB-882E-4248-8472-392B24D0EAE1}" srcOrd="0" destOrd="0" presId="urn:microsoft.com/office/officeart/2008/layout/HorizontalMultiLevelHierarchy"/>
    <dgm:cxn modelId="{B21454E4-A303-454B-9C82-A430CD59B738}" type="presOf" srcId="{864BC9CB-7E6E-4D8F-BD83-B39820CC6267}" destId="{D8732499-FAFF-4F89-B7D6-C110D388DC83}" srcOrd="0" destOrd="0" presId="urn:microsoft.com/office/officeart/2008/layout/HorizontalMultiLevelHierarchy"/>
    <dgm:cxn modelId="{7FE9C4E8-1C56-4536-9D6E-688F911E39D9}" srcId="{742F0AD7-C1F7-4546-AF1F-B2B21DB4EF63}" destId="{54E8F9DE-A01D-4D0A-8B4F-E00310C98AF6}" srcOrd="1" destOrd="0" parTransId="{4EA5A707-5773-4438-A1B7-4C087B4B6A58}" sibTransId="{B1DE635B-D26F-4681-9106-699F63933A37}"/>
    <dgm:cxn modelId="{3A811EF8-2EA4-4521-A789-AF1F24D81213}" srcId="{742F0AD7-C1F7-4546-AF1F-B2B21DB4EF63}" destId="{7319C8EA-F50E-47B7-8C96-490492145A65}" srcOrd="2" destOrd="0" parTransId="{32FCB06B-0605-454A-8D30-BC484F72733B}" sibTransId="{D1AA0351-F2F8-40E1-89D0-86CE66249117}"/>
    <dgm:cxn modelId="{6BF81B40-4555-48B4-86DF-7EFE48BDE2B0}" type="presParOf" srcId="{8C759714-732C-43B2-BF5B-4EAA9466AB21}" destId="{2020E7ED-60B5-4BE3-9980-14A18D36C238}" srcOrd="0" destOrd="0" presId="urn:microsoft.com/office/officeart/2008/layout/HorizontalMultiLevelHierarchy"/>
    <dgm:cxn modelId="{1CB3300F-F596-4B6A-9F6E-6CA05B082C13}" type="presParOf" srcId="{2020E7ED-60B5-4BE3-9980-14A18D36C238}" destId="{A8006B12-FBFF-4639-B4C0-96F40D23E38A}" srcOrd="0" destOrd="0" presId="urn:microsoft.com/office/officeart/2008/layout/HorizontalMultiLevelHierarchy"/>
    <dgm:cxn modelId="{0E6EF380-AD15-49CB-ABE4-B01C52222191}" type="presParOf" srcId="{2020E7ED-60B5-4BE3-9980-14A18D36C238}" destId="{A12CF1B7-F5B7-473D-92F4-A6F898CC502F}" srcOrd="1" destOrd="0" presId="urn:microsoft.com/office/officeart/2008/layout/HorizontalMultiLevelHierarchy"/>
    <dgm:cxn modelId="{E9CDC44B-AAD2-4EE8-9046-9FFB86F11876}" type="presParOf" srcId="{A12CF1B7-F5B7-473D-92F4-A6F898CC502F}" destId="{E6F8BB18-69EC-4324-9F30-18EAEA8B99A0}" srcOrd="0" destOrd="0" presId="urn:microsoft.com/office/officeart/2008/layout/HorizontalMultiLevelHierarchy"/>
    <dgm:cxn modelId="{B4069F5B-FD51-405D-9F35-E2FBC636D160}" type="presParOf" srcId="{E6F8BB18-69EC-4324-9F30-18EAEA8B99A0}" destId="{8C9666F5-B404-4F16-8908-93AF020D2695}" srcOrd="0" destOrd="0" presId="urn:microsoft.com/office/officeart/2008/layout/HorizontalMultiLevelHierarchy"/>
    <dgm:cxn modelId="{D325B8E2-3414-4413-A90A-44E8807D6041}" type="presParOf" srcId="{A12CF1B7-F5B7-473D-92F4-A6F898CC502F}" destId="{5B1B4D9D-3E52-4C18-97D3-3D2F0C96D759}" srcOrd="1" destOrd="0" presId="urn:microsoft.com/office/officeart/2008/layout/HorizontalMultiLevelHierarchy"/>
    <dgm:cxn modelId="{AEC4EFE9-450D-4BDD-984B-7E1DB3AEBAFC}" type="presParOf" srcId="{5B1B4D9D-3E52-4C18-97D3-3D2F0C96D759}" destId="{11A9E4C3-991E-4D02-9A28-63567D0BEF50}" srcOrd="0" destOrd="0" presId="urn:microsoft.com/office/officeart/2008/layout/HorizontalMultiLevelHierarchy"/>
    <dgm:cxn modelId="{43BFC75F-355E-462D-8876-603C77133583}" type="presParOf" srcId="{5B1B4D9D-3E52-4C18-97D3-3D2F0C96D759}" destId="{39CD180E-F7CD-4365-9E49-5537677029BF}" srcOrd="1" destOrd="0" presId="urn:microsoft.com/office/officeart/2008/layout/HorizontalMultiLevelHierarchy"/>
    <dgm:cxn modelId="{69C56684-9F1E-473F-9610-1ECB442CCAF7}" type="presParOf" srcId="{A12CF1B7-F5B7-473D-92F4-A6F898CC502F}" destId="{F65511EB-882E-4248-8472-392B24D0EAE1}" srcOrd="2" destOrd="0" presId="urn:microsoft.com/office/officeart/2008/layout/HorizontalMultiLevelHierarchy"/>
    <dgm:cxn modelId="{CC6C564F-424D-4B0C-9E54-F8BDB47C9EE3}" type="presParOf" srcId="{F65511EB-882E-4248-8472-392B24D0EAE1}" destId="{10119EA2-3A9C-4663-B179-21C0BE00A21D}" srcOrd="0" destOrd="0" presId="urn:microsoft.com/office/officeart/2008/layout/HorizontalMultiLevelHierarchy"/>
    <dgm:cxn modelId="{30BBE9A7-6072-4D00-8C77-3F973A23D4A6}" type="presParOf" srcId="{A12CF1B7-F5B7-473D-92F4-A6F898CC502F}" destId="{5E9C728F-7B69-4145-8F79-4CDCBAFC7487}" srcOrd="3" destOrd="0" presId="urn:microsoft.com/office/officeart/2008/layout/HorizontalMultiLevelHierarchy"/>
    <dgm:cxn modelId="{52FCE64D-164B-4E55-931C-AB77406778C1}" type="presParOf" srcId="{5E9C728F-7B69-4145-8F79-4CDCBAFC7487}" destId="{DD8C6BA1-541C-484A-A3E3-834414F13BC4}" srcOrd="0" destOrd="0" presId="urn:microsoft.com/office/officeart/2008/layout/HorizontalMultiLevelHierarchy"/>
    <dgm:cxn modelId="{302E6894-69F7-4319-8C23-7127AF4D7927}" type="presParOf" srcId="{5E9C728F-7B69-4145-8F79-4CDCBAFC7487}" destId="{877D83C6-DDE3-4FF5-B5F3-63877A2771E0}" srcOrd="1" destOrd="0" presId="urn:microsoft.com/office/officeart/2008/layout/HorizontalMultiLevelHierarchy"/>
    <dgm:cxn modelId="{25B5C174-9CEB-4B15-9F06-AAFD0B047017}" type="presParOf" srcId="{A12CF1B7-F5B7-473D-92F4-A6F898CC502F}" destId="{AD7A145F-F483-4CAB-8B3C-514EE7DDBE3C}" srcOrd="4" destOrd="0" presId="urn:microsoft.com/office/officeart/2008/layout/HorizontalMultiLevelHierarchy"/>
    <dgm:cxn modelId="{82B2B7D2-D04D-4445-8AA1-2603B8008232}" type="presParOf" srcId="{AD7A145F-F483-4CAB-8B3C-514EE7DDBE3C}" destId="{662E20BF-F539-4411-9F8C-F1BE261DACFA}" srcOrd="0" destOrd="0" presId="urn:microsoft.com/office/officeart/2008/layout/HorizontalMultiLevelHierarchy"/>
    <dgm:cxn modelId="{306DC135-1837-4A84-AA9F-A9C95CD45624}" type="presParOf" srcId="{A12CF1B7-F5B7-473D-92F4-A6F898CC502F}" destId="{A640EEFA-EDD3-4AF9-981E-03BDC729D6D0}" srcOrd="5" destOrd="0" presId="urn:microsoft.com/office/officeart/2008/layout/HorizontalMultiLevelHierarchy"/>
    <dgm:cxn modelId="{5D9B0931-4181-48EE-9091-6BD7A755C827}" type="presParOf" srcId="{A640EEFA-EDD3-4AF9-981E-03BDC729D6D0}" destId="{CF460A5E-2621-474A-BF94-05D5A0FBF1AE}" srcOrd="0" destOrd="0" presId="urn:microsoft.com/office/officeart/2008/layout/HorizontalMultiLevelHierarchy"/>
    <dgm:cxn modelId="{CBCE0B6C-87CD-4F8D-B92C-04E3C68DA72E}" type="presParOf" srcId="{A640EEFA-EDD3-4AF9-981E-03BDC729D6D0}" destId="{F87FA154-FC03-4B08-9323-2D8AF2D98BB4}" srcOrd="1" destOrd="0" presId="urn:microsoft.com/office/officeart/2008/layout/HorizontalMultiLevelHierarchy"/>
    <dgm:cxn modelId="{2913E0DB-E913-4662-AD7A-1F6746760DD8}" type="presParOf" srcId="{A12CF1B7-F5B7-473D-92F4-A6F898CC502F}" destId="{2D6D731D-3BA9-42CB-AFD1-0ED6CA577442}" srcOrd="6" destOrd="0" presId="urn:microsoft.com/office/officeart/2008/layout/HorizontalMultiLevelHierarchy"/>
    <dgm:cxn modelId="{D77F8A0B-33FD-4478-9E83-6FD1BEFD7A25}" type="presParOf" srcId="{2D6D731D-3BA9-42CB-AFD1-0ED6CA577442}" destId="{07FD1003-CDDB-453E-87EA-F9A569665CE0}" srcOrd="0" destOrd="0" presId="urn:microsoft.com/office/officeart/2008/layout/HorizontalMultiLevelHierarchy"/>
    <dgm:cxn modelId="{C945F5C8-64B1-4B66-B75C-3C1D7DF981A4}" type="presParOf" srcId="{A12CF1B7-F5B7-473D-92F4-A6F898CC502F}" destId="{03AB5E5B-5DE3-4C0E-B7BF-862D5F5E6AA6}" srcOrd="7" destOrd="0" presId="urn:microsoft.com/office/officeart/2008/layout/HorizontalMultiLevelHierarchy"/>
    <dgm:cxn modelId="{97DEAE8A-025F-43ED-ADA8-CD325B430543}" type="presParOf" srcId="{03AB5E5B-5DE3-4C0E-B7BF-862D5F5E6AA6}" destId="{A09BCD38-3CBA-4E49-816A-B1318BDA3758}" srcOrd="0" destOrd="0" presId="urn:microsoft.com/office/officeart/2008/layout/HorizontalMultiLevelHierarchy"/>
    <dgm:cxn modelId="{1BE4862D-09E2-477E-9E5A-2907E302DFBF}" type="presParOf" srcId="{03AB5E5B-5DE3-4C0E-B7BF-862D5F5E6AA6}" destId="{F75FBC5F-C7C8-4CF7-A65A-47111F17FC04}" srcOrd="1" destOrd="0" presId="urn:microsoft.com/office/officeart/2008/layout/HorizontalMultiLevelHierarchy"/>
    <dgm:cxn modelId="{A808D9B2-FFE2-40CA-8F1A-679AF2B1ACE3}" type="presParOf" srcId="{A12CF1B7-F5B7-473D-92F4-A6F898CC502F}" destId="{92EDD52D-BBDD-4014-9D6B-B6242AB5D6BA}" srcOrd="8" destOrd="0" presId="urn:microsoft.com/office/officeart/2008/layout/HorizontalMultiLevelHierarchy"/>
    <dgm:cxn modelId="{AFF3633F-C0D7-4D75-9AA5-9CFE10F51852}" type="presParOf" srcId="{92EDD52D-BBDD-4014-9D6B-B6242AB5D6BA}" destId="{70043177-5ED8-4448-9E8D-91694905BA00}" srcOrd="0" destOrd="0" presId="urn:microsoft.com/office/officeart/2008/layout/HorizontalMultiLevelHierarchy"/>
    <dgm:cxn modelId="{B437C008-9836-43D2-BF1A-A62B240F2FBB}" type="presParOf" srcId="{A12CF1B7-F5B7-473D-92F4-A6F898CC502F}" destId="{BC1D860A-8A8C-4738-9FC4-FDD233C51D60}" srcOrd="9" destOrd="0" presId="urn:microsoft.com/office/officeart/2008/layout/HorizontalMultiLevelHierarchy"/>
    <dgm:cxn modelId="{35982285-D6ED-4175-98B1-AB6AA6DD4A4B}" type="presParOf" srcId="{BC1D860A-8A8C-4738-9FC4-FDD233C51D60}" destId="{D29639EA-FFE2-4157-8435-E9E931A9DDF1}" srcOrd="0" destOrd="0" presId="urn:microsoft.com/office/officeart/2008/layout/HorizontalMultiLevelHierarchy"/>
    <dgm:cxn modelId="{D075C678-68CF-4317-A7A7-62892FB45C6D}" type="presParOf" srcId="{BC1D860A-8A8C-4738-9FC4-FDD233C51D60}" destId="{F9367A0A-D7F0-42E2-9074-018A969753D2}" srcOrd="1" destOrd="0" presId="urn:microsoft.com/office/officeart/2008/layout/HorizontalMultiLevelHierarchy"/>
    <dgm:cxn modelId="{41329CAA-D9E4-4D41-ACFE-8A925180DBF5}" type="presParOf" srcId="{A12CF1B7-F5B7-473D-92F4-A6F898CC502F}" destId="{3A05A0DE-9C7F-4AF6-AC39-6DF89E8E6249}" srcOrd="10" destOrd="0" presId="urn:microsoft.com/office/officeart/2008/layout/HorizontalMultiLevelHierarchy"/>
    <dgm:cxn modelId="{29E9CDBC-5AE9-4D3A-8859-6A554F56796B}" type="presParOf" srcId="{3A05A0DE-9C7F-4AF6-AC39-6DF89E8E6249}" destId="{A98A9570-A47C-4A71-9A81-6DC9EE6FF25B}" srcOrd="0" destOrd="0" presId="urn:microsoft.com/office/officeart/2008/layout/HorizontalMultiLevelHierarchy"/>
    <dgm:cxn modelId="{766FE686-2B02-49A7-BD06-F3DA5D5B0E05}" type="presParOf" srcId="{A12CF1B7-F5B7-473D-92F4-A6F898CC502F}" destId="{D769CB51-1F35-4244-BB2D-A3E1D36260A4}" srcOrd="11" destOrd="0" presId="urn:microsoft.com/office/officeart/2008/layout/HorizontalMultiLevelHierarchy"/>
    <dgm:cxn modelId="{57A5BD6B-EF48-4A88-B5D2-619C12232A88}" type="presParOf" srcId="{D769CB51-1F35-4244-BB2D-A3E1D36260A4}" destId="{20E0EA14-3FBB-4F71-BD0A-A6BC03F20EFE}" srcOrd="0" destOrd="0" presId="urn:microsoft.com/office/officeart/2008/layout/HorizontalMultiLevelHierarchy"/>
    <dgm:cxn modelId="{CEE9BF32-7A87-4E3F-8AF9-92236DE313BD}" type="presParOf" srcId="{D769CB51-1F35-4244-BB2D-A3E1D36260A4}" destId="{DA52CCAC-8F26-4495-AE5D-812625957AC0}" srcOrd="1" destOrd="0" presId="urn:microsoft.com/office/officeart/2008/layout/HorizontalMultiLevelHierarchy"/>
    <dgm:cxn modelId="{09646E3B-1642-4F28-B7F1-ECFEF14B9ACB}" type="presParOf" srcId="{A12CF1B7-F5B7-473D-92F4-A6F898CC502F}" destId="{4C38DAF2-AC5A-4F2B-8B63-FE75A5B08191}" srcOrd="12" destOrd="0" presId="urn:microsoft.com/office/officeart/2008/layout/HorizontalMultiLevelHierarchy"/>
    <dgm:cxn modelId="{7A5C9483-4815-4D19-A491-074C52E53489}" type="presParOf" srcId="{4C38DAF2-AC5A-4F2B-8B63-FE75A5B08191}" destId="{3C86FFF9-79C3-41B0-A368-774E18002E90}" srcOrd="0" destOrd="0" presId="urn:microsoft.com/office/officeart/2008/layout/HorizontalMultiLevelHierarchy"/>
    <dgm:cxn modelId="{6178DB0D-35FE-445E-9607-F73BAB53B7E5}" type="presParOf" srcId="{A12CF1B7-F5B7-473D-92F4-A6F898CC502F}" destId="{AB359111-B0A2-45D5-A703-17119A69E935}" srcOrd="13" destOrd="0" presId="urn:microsoft.com/office/officeart/2008/layout/HorizontalMultiLevelHierarchy"/>
    <dgm:cxn modelId="{F61D2D9C-DA01-4179-AE0D-0E4A104292D1}" type="presParOf" srcId="{AB359111-B0A2-45D5-A703-17119A69E935}" destId="{925F2F4E-D0C8-4C22-AA04-4CF44DBE1375}" srcOrd="0" destOrd="0" presId="urn:microsoft.com/office/officeart/2008/layout/HorizontalMultiLevelHierarchy"/>
    <dgm:cxn modelId="{3278C7D1-A6D8-4B24-856B-672BEF6C482D}" type="presParOf" srcId="{AB359111-B0A2-45D5-A703-17119A69E935}" destId="{C26638CD-9882-4E0F-BE8C-85A7F38EBF40}" srcOrd="1" destOrd="0" presId="urn:microsoft.com/office/officeart/2008/layout/HorizontalMultiLevelHierarchy"/>
    <dgm:cxn modelId="{29C5721B-EFBE-43CC-83DE-5039F7D5B281}" type="presParOf" srcId="{A12CF1B7-F5B7-473D-92F4-A6F898CC502F}" destId="{5BDFF929-9E52-4607-AF7F-C890CFEF8100}" srcOrd="14" destOrd="0" presId="urn:microsoft.com/office/officeart/2008/layout/HorizontalMultiLevelHierarchy"/>
    <dgm:cxn modelId="{E7C50AE7-CE51-48D2-9EE7-636D27D931F2}" type="presParOf" srcId="{5BDFF929-9E52-4607-AF7F-C890CFEF8100}" destId="{71B2EB3D-3FDD-46FD-A86D-D2A381D55C3F}" srcOrd="0" destOrd="0" presId="urn:microsoft.com/office/officeart/2008/layout/HorizontalMultiLevelHierarchy"/>
    <dgm:cxn modelId="{E0B56B26-A56C-46B4-9C0F-96154F929509}" type="presParOf" srcId="{A12CF1B7-F5B7-473D-92F4-A6F898CC502F}" destId="{8CD1BEA9-5342-4F6B-BDE6-65E982FEB6E3}" srcOrd="15" destOrd="0" presId="urn:microsoft.com/office/officeart/2008/layout/HorizontalMultiLevelHierarchy"/>
    <dgm:cxn modelId="{112C1B00-5366-4CA2-85D5-9FFC610B4B58}" type="presParOf" srcId="{8CD1BEA9-5342-4F6B-BDE6-65E982FEB6E3}" destId="{D8732499-FAFF-4F89-B7D6-C110D388DC83}" srcOrd="0" destOrd="0" presId="urn:microsoft.com/office/officeart/2008/layout/HorizontalMultiLevelHierarchy"/>
    <dgm:cxn modelId="{EB97E666-BD2E-45EA-84EE-38B9D629BC8E}" type="presParOf" srcId="{8CD1BEA9-5342-4F6B-BDE6-65E982FEB6E3}" destId="{02148EFB-EEF0-4EDE-80D4-DAF6A604BB6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6B482D6-6B91-4C0C-8131-681CFF21DDA1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C4CAB6DB-8E31-4CE9-8B99-F87448D4D2FE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اصلاح دید نسبت به مساعدت کننده های هدایت</a:t>
          </a:r>
        </a:p>
      </dgm:t>
    </dgm:pt>
    <dgm:pt modelId="{7DE3A8D2-4F36-4D7B-A58C-99F43C5C101D}" type="parTrans" cxnId="{A7468B7B-FA18-435A-8800-D7ABAE9449FC}">
      <dgm:prSet/>
      <dgm:spPr/>
      <dgm:t>
        <a:bodyPr/>
        <a:lstStyle/>
        <a:p>
          <a:pPr rtl="1"/>
          <a:endParaRPr lang="fa-IR"/>
        </a:p>
      </dgm:t>
    </dgm:pt>
    <dgm:pt modelId="{AFC1F070-0562-40C3-853D-9059DEEB077A}" type="sibTrans" cxnId="{A7468B7B-FA18-435A-8800-D7ABAE9449FC}">
      <dgm:prSet/>
      <dgm:spPr/>
      <dgm:t>
        <a:bodyPr/>
        <a:lstStyle/>
        <a:p>
          <a:pPr rtl="1"/>
          <a:endParaRPr lang="fa-IR"/>
        </a:p>
      </dgm:t>
    </dgm:pt>
    <dgm:pt modelId="{C1CF827A-4E95-4E7A-8AF4-FB118175B13D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افکار و دریافت‌ها</a:t>
          </a:r>
        </a:p>
      </dgm:t>
    </dgm:pt>
    <dgm:pt modelId="{60CA79D0-9C6A-49BC-801E-D22B8CC440C6}" type="parTrans" cxnId="{1DBDD1DE-0480-4C18-8B1C-E9623763FBA4}">
      <dgm:prSet/>
      <dgm:spPr/>
      <dgm:t>
        <a:bodyPr/>
        <a:lstStyle/>
        <a:p>
          <a:pPr rtl="1"/>
          <a:endParaRPr lang="fa-IR"/>
        </a:p>
      </dgm:t>
    </dgm:pt>
    <dgm:pt modelId="{D7DD5BCC-DD65-49F0-891B-B7E00D9C2F53}" type="sibTrans" cxnId="{1DBDD1DE-0480-4C18-8B1C-E9623763FBA4}">
      <dgm:prSet/>
      <dgm:spPr/>
      <dgm:t>
        <a:bodyPr/>
        <a:lstStyle/>
        <a:p>
          <a:pPr rtl="1"/>
          <a:endParaRPr lang="fa-IR"/>
        </a:p>
      </dgm:t>
    </dgm:pt>
    <dgm:pt modelId="{F9C1FF1A-C132-46AC-B9A3-B02300F4080F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باورها</a:t>
          </a:r>
        </a:p>
      </dgm:t>
    </dgm:pt>
    <dgm:pt modelId="{CC67B884-AD64-44F6-96D1-47F57E90AB8D}" type="parTrans" cxnId="{8B3305BD-B0E3-4778-9791-0110E16E0227}">
      <dgm:prSet/>
      <dgm:spPr/>
      <dgm:t>
        <a:bodyPr/>
        <a:lstStyle/>
        <a:p>
          <a:pPr rtl="1"/>
          <a:endParaRPr lang="fa-IR"/>
        </a:p>
      </dgm:t>
    </dgm:pt>
    <dgm:pt modelId="{BFC25A24-8A60-4BE8-8B18-3DB1250CFB2B}" type="sibTrans" cxnId="{8B3305BD-B0E3-4778-9791-0110E16E0227}">
      <dgm:prSet/>
      <dgm:spPr/>
      <dgm:t>
        <a:bodyPr/>
        <a:lstStyle/>
        <a:p>
          <a:pPr rtl="1"/>
          <a:endParaRPr lang="fa-IR"/>
        </a:p>
      </dgm:t>
    </dgm:pt>
    <dgm:pt modelId="{13CDB5F7-1C66-42E5-BC8B-27031E7C067D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گرایش‌ها</a:t>
          </a:r>
        </a:p>
      </dgm:t>
    </dgm:pt>
    <dgm:pt modelId="{4FFA7B4D-646B-4AD5-978B-CFEE53FEA641}" type="parTrans" cxnId="{E9AD0741-948C-437E-BCFF-09FE3B4FE75F}">
      <dgm:prSet/>
      <dgm:spPr/>
      <dgm:t>
        <a:bodyPr/>
        <a:lstStyle/>
        <a:p>
          <a:pPr rtl="1"/>
          <a:endParaRPr lang="fa-IR"/>
        </a:p>
      </dgm:t>
    </dgm:pt>
    <dgm:pt modelId="{C4B2B803-331D-47AC-8334-D7DB83ADDFC2}" type="sibTrans" cxnId="{E9AD0741-948C-437E-BCFF-09FE3B4FE75F}">
      <dgm:prSet/>
      <dgm:spPr/>
      <dgm:t>
        <a:bodyPr/>
        <a:lstStyle/>
        <a:p>
          <a:pPr rtl="1"/>
          <a:endParaRPr lang="fa-IR"/>
        </a:p>
      </dgm:t>
    </dgm:pt>
    <dgm:pt modelId="{F6E3EBD9-0035-443E-8182-06A2BF9737A6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اعمال</a:t>
          </a:r>
        </a:p>
      </dgm:t>
    </dgm:pt>
    <dgm:pt modelId="{33A79BA7-B6C2-498F-970C-94A3D8159800}" type="parTrans" cxnId="{1B5C9835-289F-45EA-BB87-9BE3694158BA}">
      <dgm:prSet/>
      <dgm:spPr/>
      <dgm:t>
        <a:bodyPr/>
        <a:lstStyle/>
        <a:p>
          <a:pPr rtl="1"/>
          <a:endParaRPr lang="fa-IR"/>
        </a:p>
      </dgm:t>
    </dgm:pt>
    <dgm:pt modelId="{F925C5CC-2350-4071-9CB3-0C757D40D7EF}" type="sibTrans" cxnId="{1B5C9835-289F-45EA-BB87-9BE3694158BA}">
      <dgm:prSet/>
      <dgm:spPr/>
      <dgm:t>
        <a:bodyPr/>
        <a:lstStyle/>
        <a:p>
          <a:endParaRPr lang="en-US"/>
        </a:p>
      </dgm:t>
    </dgm:pt>
    <dgm:pt modelId="{EE621429-FD64-41B0-BB06-B7A53257A95D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صفات و خلقیات</a:t>
          </a:r>
        </a:p>
      </dgm:t>
    </dgm:pt>
    <dgm:pt modelId="{B88E631F-B158-4616-9E0F-E9279B33BFC8}" type="parTrans" cxnId="{21B2C5C0-9280-48C9-BE70-C52B089AF4AC}">
      <dgm:prSet/>
      <dgm:spPr/>
      <dgm:t>
        <a:bodyPr/>
        <a:lstStyle/>
        <a:p>
          <a:pPr rtl="1"/>
          <a:endParaRPr lang="fa-IR"/>
        </a:p>
      </dgm:t>
    </dgm:pt>
    <dgm:pt modelId="{2E95696E-E69D-436E-A6F7-CC58E1B9BAE8}" type="sibTrans" cxnId="{21B2C5C0-9280-48C9-BE70-C52B089AF4AC}">
      <dgm:prSet/>
      <dgm:spPr/>
      <dgm:t>
        <a:bodyPr/>
        <a:lstStyle/>
        <a:p>
          <a:endParaRPr lang="en-US"/>
        </a:p>
      </dgm:t>
    </dgm:pt>
    <dgm:pt modelId="{ECE20950-5088-4D36-BA80-18C17D07FC76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توجهات</a:t>
          </a:r>
        </a:p>
      </dgm:t>
    </dgm:pt>
    <dgm:pt modelId="{BDFB8845-3775-4865-AD17-04480B1033ED}" type="parTrans" cxnId="{B2680CBC-1C7A-4A35-801B-790399D1E9DD}">
      <dgm:prSet/>
      <dgm:spPr/>
      <dgm:t>
        <a:bodyPr/>
        <a:lstStyle/>
        <a:p>
          <a:pPr rtl="1"/>
          <a:endParaRPr lang="fa-IR"/>
        </a:p>
      </dgm:t>
    </dgm:pt>
    <dgm:pt modelId="{DCFB7472-6B50-4319-AAFE-FEBA631A6257}" type="sibTrans" cxnId="{B2680CBC-1C7A-4A35-801B-790399D1E9DD}">
      <dgm:prSet/>
      <dgm:spPr/>
      <dgm:t>
        <a:bodyPr/>
        <a:lstStyle/>
        <a:p>
          <a:endParaRPr lang="en-US"/>
        </a:p>
      </dgm:t>
    </dgm:pt>
    <dgm:pt modelId="{5074DB0C-645E-486A-9BA6-9FBAE6FE67FC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نتایج</a:t>
          </a:r>
        </a:p>
      </dgm:t>
    </dgm:pt>
    <dgm:pt modelId="{5C5E39A4-B991-4238-8D75-FCB60F3D7F56}" type="parTrans" cxnId="{202AFEC6-2596-4432-B01E-A5484750B511}">
      <dgm:prSet/>
      <dgm:spPr/>
      <dgm:t>
        <a:bodyPr/>
        <a:lstStyle/>
        <a:p>
          <a:pPr rtl="1"/>
          <a:endParaRPr lang="fa-IR"/>
        </a:p>
      </dgm:t>
    </dgm:pt>
    <dgm:pt modelId="{1BC33FD8-E789-433B-B9D7-F25105D1A738}" type="sibTrans" cxnId="{202AFEC6-2596-4432-B01E-A5484750B511}">
      <dgm:prSet/>
      <dgm:spPr/>
      <dgm:t>
        <a:bodyPr/>
        <a:lstStyle/>
        <a:p>
          <a:endParaRPr lang="en-US"/>
        </a:p>
      </dgm:t>
    </dgm:pt>
    <dgm:pt modelId="{58A8EA07-265E-40FC-9D57-4E1068111668}">
      <dgm:prSet phldrT="[Text]" custT="1"/>
      <dgm:spPr/>
      <dgm:t>
        <a:bodyPr/>
        <a:lstStyle/>
        <a:p>
          <a:pPr rtl="1"/>
          <a:r>
            <a:rPr lang="fa-IR" sz="2000" dirty="0">
              <a:cs typeface="B Roya" panose="00000400000000000000" pitchFamily="2" charset="-78"/>
            </a:rPr>
            <a:t>روابط</a:t>
          </a:r>
        </a:p>
      </dgm:t>
    </dgm:pt>
    <dgm:pt modelId="{B42BE0C7-B7BB-45BC-A54B-6C986198ED9B}" type="parTrans" cxnId="{4012E55A-A9AC-44EB-A940-89038F4F8EB0}">
      <dgm:prSet/>
      <dgm:spPr/>
      <dgm:t>
        <a:bodyPr/>
        <a:lstStyle/>
        <a:p>
          <a:pPr rtl="1"/>
          <a:endParaRPr lang="fa-IR"/>
        </a:p>
      </dgm:t>
    </dgm:pt>
    <dgm:pt modelId="{9882669B-5A86-4225-A5B7-A1DF74F6E600}" type="sibTrans" cxnId="{4012E55A-A9AC-44EB-A940-89038F4F8EB0}">
      <dgm:prSet/>
      <dgm:spPr/>
      <dgm:t>
        <a:bodyPr/>
        <a:lstStyle/>
        <a:p>
          <a:endParaRPr lang="en-US"/>
        </a:p>
      </dgm:t>
    </dgm:pt>
    <dgm:pt modelId="{C5141626-1B96-4A57-89F6-9BDFC2A54ECE}" type="pres">
      <dgm:prSet presAssocID="{F6B482D6-6B91-4C0C-8131-681CFF21DDA1}" presName="Name0" presStyleCnt="0">
        <dgm:presLayoutVars>
          <dgm:chPref val="1"/>
          <dgm:dir val="rev"/>
          <dgm:animOne val="branch"/>
          <dgm:animLvl val="lvl"/>
          <dgm:resizeHandles val="exact"/>
        </dgm:presLayoutVars>
      </dgm:prSet>
      <dgm:spPr/>
    </dgm:pt>
    <dgm:pt modelId="{BDD5E069-FC9F-46C6-A2AD-EF88B26E4448}" type="pres">
      <dgm:prSet presAssocID="{C4CAB6DB-8E31-4CE9-8B99-F87448D4D2FE}" presName="root1" presStyleCnt="0"/>
      <dgm:spPr/>
    </dgm:pt>
    <dgm:pt modelId="{3ACC9217-4E2C-44A9-9305-7CFA437FF275}" type="pres">
      <dgm:prSet presAssocID="{C4CAB6DB-8E31-4CE9-8B99-F87448D4D2FE}" presName="LevelOneTextNode" presStyleLbl="node0" presStyleIdx="0" presStyleCnt="1" custScaleX="249621" custScaleY="146378">
        <dgm:presLayoutVars>
          <dgm:chPref val="3"/>
        </dgm:presLayoutVars>
      </dgm:prSet>
      <dgm:spPr/>
    </dgm:pt>
    <dgm:pt modelId="{F8EC01C9-138D-4C0D-A3F3-AAB1883AC48D}" type="pres">
      <dgm:prSet presAssocID="{C4CAB6DB-8E31-4CE9-8B99-F87448D4D2FE}" presName="level2hierChild" presStyleCnt="0"/>
      <dgm:spPr/>
    </dgm:pt>
    <dgm:pt modelId="{D829D487-C445-4C6E-BBD0-6B9E699579A6}" type="pres">
      <dgm:prSet presAssocID="{60CA79D0-9C6A-49BC-801E-D22B8CC440C6}" presName="conn2-1" presStyleLbl="parChTrans1D2" presStyleIdx="0" presStyleCnt="8"/>
      <dgm:spPr/>
    </dgm:pt>
    <dgm:pt modelId="{AC2B9611-8FFB-45EF-B68F-A3DD000C44B4}" type="pres">
      <dgm:prSet presAssocID="{60CA79D0-9C6A-49BC-801E-D22B8CC440C6}" presName="connTx" presStyleLbl="parChTrans1D2" presStyleIdx="0" presStyleCnt="8"/>
      <dgm:spPr/>
    </dgm:pt>
    <dgm:pt modelId="{64A9F665-474F-4E43-8EA1-B0DBB5A2A60E}" type="pres">
      <dgm:prSet presAssocID="{C1CF827A-4E95-4E7A-8AF4-FB118175B13D}" presName="root2" presStyleCnt="0"/>
      <dgm:spPr/>
    </dgm:pt>
    <dgm:pt modelId="{15BA158C-8124-487B-9CC2-4BAA2DD12F57}" type="pres">
      <dgm:prSet presAssocID="{C1CF827A-4E95-4E7A-8AF4-FB118175B13D}" presName="LevelTwoTextNode" presStyleLbl="node2" presStyleIdx="0" presStyleCnt="8" custScaleX="255989">
        <dgm:presLayoutVars>
          <dgm:chPref val="3"/>
        </dgm:presLayoutVars>
      </dgm:prSet>
      <dgm:spPr/>
    </dgm:pt>
    <dgm:pt modelId="{9A017A20-0864-454D-8363-49C44FBFCA90}" type="pres">
      <dgm:prSet presAssocID="{C1CF827A-4E95-4E7A-8AF4-FB118175B13D}" presName="level3hierChild" presStyleCnt="0"/>
      <dgm:spPr/>
    </dgm:pt>
    <dgm:pt modelId="{9EAEEAF2-54AC-44A9-B780-5CD08AC4780A}" type="pres">
      <dgm:prSet presAssocID="{CC67B884-AD64-44F6-96D1-47F57E90AB8D}" presName="conn2-1" presStyleLbl="parChTrans1D2" presStyleIdx="1" presStyleCnt="8"/>
      <dgm:spPr/>
    </dgm:pt>
    <dgm:pt modelId="{E535ADAC-6E89-4858-968C-6972F7003722}" type="pres">
      <dgm:prSet presAssocID="{CC67B884-AD64-44F6-96D1-47F57E90AB8D}" presName="connTx" presStyleLbl="parChTrans1D2" presStyleIdx="1" presStyleCnt="8"/>
      <dgm:spPr/>
    </dgm:pt>
    <dgm:pt modelId="{C1926743-6857-4B24-9E76-53FB4075CE90}" type="pres">
      <dgm:prSet presAssocID="{F9C1FF1A-C132-46AC-B9A3-B02300F4080F}" presName="root2" presStyleCnt="0"/>
      <dgm:spPr/>
    </dgm:pt>
    <dgm:pt modelId="{0A73B2BB-BC48-4D88-A831-DB2FAFCC257D}" type="pres">
      <dgm:prSet presAssocID="{F9C1FF1A-C132-46AC-B9A3-B02300F4080F}" presName="LevelTwoTextNode" presStyleLbl="node2" presStyleIdx="1" presStyleCnt="8" custScaleX="255989">
        <dgm:presLayoutVars>
          <dgm:chPref val="3"/>
        </dgm:presLayoutVars>
      </dgm:prSet>
      <dgm:spPr/>
    </dgm:pt>
    <dgm:pt modelId="{4D347577-FBF8-4C7E-93CB-43A04EC7C665}" type="pres">
      <dgm:prSet presAssocID="{F9C1FF1A-C132-46AC-B9A3-B02300F4080F}" presName="level3hierChild" presStyleCnt="0"/>
      <dgm:spPr/>
    </dgm:pt>
    <dgm:pt modelId="{0CCA9AA7-F85D-44C3-8FA8-DBB58FF5182B}" type="pres">
      <dgm:prSet presAssocID="{4FFA7B4D-646B-4AD5-978B-CFEE53FEA641}" presName="conn2-1" presStyleLbl="parChTrans1D2" presStyleIdx="2" presStyleCnt="8"/>
      <dgm:spPr/>
    </dgm:pt>
    <dgm:pt modelId="{A18F0475-F73D-4F53-A266-35AC34FB268E}" type="pres">
      <dgm:prSet presAssocID="{4FFA7B4D-646B-4AD5-978B-CFEE53FEA641}" presName="connTx" presStyleLbl="parChTrans1D2" presStyleIdx="2" presStyleCnt="8"/>
      <dgm:spPr/>
    </dgm:pt>
    <dgm:pt modelId="{E9E48D37-4A9C-4DF8-B191-528FF217DB32}" type="pres">
      <dgm:prSet presAssocID="{13CDB5F7-1C66-42E5-BC8B-27031E7C067D}" presName="root2" presStyleCnt="0"/>
      <dgm:spPr/>
    </dgm:pt>
    <dgm:pt modelId="{71EB873A-F79D-441F-9F1B-AD293CEC711A}" type="pres">
      <dgm:prSet presAssocID="{13CDB5F7-1C66-42E5-BC8B-27031E7C067D}" presName="LevelTwoTextNode" presStyleLbl="node2" presStyleIdx="2" presStyleCnt="8" custScaleX="255989">
        <dgm:presLayoutVars>
          <dgm:chPref val="3"/>
        </dgm:presLayoutVars>
      </dgm:prSet>
      <dgm:spPr/>
    </dgm:pt>
    <dgm:pt modelId="{900503FE-3BB1-4BB2-8CB2-1511FAE038FB}" type="pres">
      <dgm:prSet presAssocID="{13CDB5F7-1C66-42E5-BC8B-27031E7C067D}" presName="level3hierChild" presStyleCnt="0"/>
      <dgm:spPr/>
    </dgm:pt>
    <dgm:pt modelId="{16238678-DE4F-433A-80FC-17B1B2B73706}" type="pres">
      <dgm:prSet presAssocID="{B88E631F-B158-4616-9E0F-E9279B33BFC8}" presName="conn2-1" presStyleLbl="parChTrans1D2" presStyleIdx="3" presStyleCnt="8"/>
      <dgm:spPr/>
    </dgm:pt>
    <dgm:pt modelId="{98EEF7DB-9377-45C4-A1C3-9A2F42301F3A}" type="pres">
      <dgm:prSet presAssocID="{B88E631F-B158-4616-9E0F-E9279B33BFC8}" presName="connTx" presStyleLbl="parChTrans1D2" presStyleIdx="3" presStyleCnt="8"/>
      <dgm:spPr/>
    </dgm:pt>
    <dgm:pt modelId="{010EBDC0-9572-421C-B0BC-8B04CC018DE9}" type="pres">
      <dgm:prSet presAssocID="{EE621429-FD64-41B0-BB06-B7A53257A95D}" presName="root2" presStyleCnt="0"/>
      <dgm:spPr/>
    </dgm:pt>
    <dgm:pt modelId="{8E4E1990-3F16-401B-BA86-8A041ED96208}" type="pres">
      <dgm:prSet presAssocID="{EE621429-FD64-41B0-BB06-B7A53257A95D}" presName="LevelTwoTextNode" presStyleLbl="node2" presStyleIdx="3" presStyleCnt="8" custScaleX="255989">
        <dgm:presLayoutVars>
          <dgm:chPref val="3"/>
        </dgm:presLayoutVars>
      </dgm:prSet>
      <dgm:spPr/>
    </dgm:pt>
    <dgm:pt modelId="{585A9546-56CE-4A93-818E-8AE44F13F581}" type="pres">
      <dgm:prSet presAssocID="{EE621429-FD64-41B0-BB06-B7A53257A95D}" presName="level3hierChild" presStyleCnt="0"/>
      <dgm:spPr/>
    </dgm:pt>
    <dgm:pt modelId="{4870026B-3F5D-47A4-8158-554915B3632D}" type="pres">
      <dgm:prSet presAssocID="{33A79BA7-B6C2-498F-970C-94A3D8159800}" presName="conn2-1" presStyleLbl="parChTrans1D2" presStyleIdx="4" presStyleCnt="8"/>
      <dgm:spPr/>
    </dgm:pt>
    <dgm:pt modelId="{E3BA6C96-8A0B-4187-9C96-F1465E640034}" type="pres">
      <dgm:prSet presAssocID="{33A79BA7-B6C2-498F-970C-94A3D8159800}" presName="connTx" presStyleLbl="parChTrans1D2" presStyleIdx="4" presStyleCnt="8"/>
      <dgm:spPr/>
    </dgm:pt>
    <dgm:pt modelId="{7EAEDEED-C3D5-4A47-B8F4-6425B7704A9D}" type="pres">
      <dgm:prSet presAssocID="{F6E3EBD9-0035-443E-8182-06A2BF9737A6}" presName="root2" presStyleCnt="0"/>
      <dgm:spPr/>
    </dgm:pt>
    <dgm:pt modelId="{BEC5051C-FE99-4D56-874D-E7ABB1DAA21B}" type="pres">
      <dgm:prSet presAssocID="{F6E3EBD9-0035-443E-8182-06A2BF9737A6}" presName="LevelTwoTextNode" presStyleLbl="node2" presStyleIdx="4" presStyleCnt="8" custScaleX="255989">
        <dgm:presLayoutVars>
          <dgm:chPref val="3"/>
        </dgm:presLayoutVars>
      </dgm:prSet>
      <dgm:spPr/>
    </dgm:pt>
    <dgm:pt modelId="{47B5882C-B0A7-4763-91EE-932B0B1ECF7B}" type="pres">
      <dgm:prSet presAssocID="{F6E3EBD9-0035-443E-8182-06A2BF9737A6}" presName="level3hierChild" presStyleCnt="0"/>
      <dgm:spPr/>
    </dgm:pt>
    <dgm:pt modelId="{D1DDA50B-909F-43DE-99B6-23E08B1F071F}" type="pres">
      <dgm:prSet presAssocID="{BDFB8845-3775-4865-AD17-04480B1033ED}" presName="conn2-1" presStyleLbl="parChTrans1D2" presStyleIdx="5" presStyleCnt="8"/>
      <dgm:spPr/>
    </dgm:pt>
    <dgm:pt modelId="{F11AF183-6FEC-456E-8AE2-8D1825D1A433}" type="pres">
      <dgm:prSet presAssocID="{BDFB8845-3775-4865-AD17-04480B1033ED}" presName="connTx" presStyleLbl="parChTrans1D2" presStyleIdx="5" presStyleCnt="8"/>
      <dgm:spPr/>
    </dgm:pt>
    <dgm:pt modelId="{4B3D05F2-30AB-490F-9561-048C2E8DE77D}" type="pres">
      <dgm:prSet presAssocID="{ECE20950-5088-4D36-BA80-18C17D07FC76}" presName="root2" presStyleCnt="0"/>
      <dgm:spPr/>
    </dgm:pt>
    <dgm:pt modelId="{E0479A9D-6719-47DC-B549-C5C4FAF9BEA0}" type="pres">
      <dgm:prSet presAssocID="{ECE20950-5088-4D36-BA80-18C17D07FC76}" presName="LevelTwoTextNode" presStyleLbl="node2" presStyleIdx="5" presStyleCnt="8" custScaleX="255989">
        <dgm:presLayoutVars>
          <dgm:chPref val="3"/>
        </dgm:presLayoutVars>
      </dgm:prSet>
      <dgm:spPr/>
    </dgm:pt>
    <dgm:pt modelId="{7B7A438D-CB53-40FD-AC86-101484716212}" type="pres">
      <dgm:prSet presAssocID="{ECE20950-5088-4D36-BA80-18C17D07FC76}" presName="level3hierChild" presStyleCnt="0"/>
      <dgm:spPr/>
    </dgm:pt>
    <dgm:pt modelId="{04CE4D36-452E-4EB8-9126-E3A8EF89C376}" type="pres">
      <dgm:prSet presAssocID="{5C5E39A4-B991-4238-8D75-FCB60F3D7F56}" presName="conn2-1" presStyleLbl="parChTrans1D2" presStyleIdx="6" presStyleCnt="8"/>
      <dgm:spPr/>
    </dgm:pt>
    <dgm:pt modelId="{642B6481-8319-4C19-9841-DBB8CD4FB4C0}" type="pres">
      <dgm:prSet presAssocID="{5C5E39A4-B991-4238-8D75-FCB60F3D7F56}" presName="connTx" presStyleLbl="parChTrans1D2" presStyleIdx="6" presStyleCnt="8"/>
      <dgm:spPr/>
    </dgm:pt>
    <dgm:pt modelId="{938EE57A-9096-4A10-AF0A-F25E1E9C506E}" type="pres">
      <dgm:prSet presAssocID="{5074DB0C-645E-486A-9BA6-9FBAE6FE67FC}" presName="root2" presStyleCnt="0"/>
      <dgm:spPr/>
    </dgm:pt>
    <dgm:pt modelId="{768C8F46-61E4-4C48-8DBD-B42CB2638AF5}" type="pres">
      <dgm:prSet presAssocID="{5074DB0C-645E-486A-9BA6-9FBAE6FE67FC}" presName="LevelTwoTextNode" presStyleLbl="node2" presStyleIdx="6" presStyleCnt="8" custScaleX="255989">
        <dgm:presLayoutVars>
          <dgm:chPref val="3"/>
        </dgm:presLayoutVars>
      </dgm:prSet>
      <dgm:spPr/>
    </dgm:pt>
    <dgm:pt modelId="{E4726FF6-71DE-42C6-AC00-C980CA47DC58}" type="pres">
      <dgm:prSet presAssocID="{5074DB0C-645E-486A-9BA6-9FBAE6FE67FC}" presName="level3hierChild" presStyleCnt="0"/>
      <dgm:spPr/>
    </dgm:pt>
    <dgm:pt modelId="{2B894473-3E90-4E7B-AE2C-CA936F211589}" type="pres">
      <dgm:prSet presAssocID="{B42BE0C7-B7BB-45BC-A54B-6C986198ED9B}" presName="conn2-1" presStyleLbl="parChTrans1D2" presStyleIdx="7" presStyleCnt="8"/>
      <dgm:spPr/>
    </dgm:pt>
    <dgm:pt modelId="{F8C76975-B582-46F5-9616-8E9A996B0727}" type="pres">
      <dgm:prSet presAssocID="{B42BE0C7-B7BB-45BC-A54B-6C986198ED9B}" presName="connTx" presStyleLbl="parChTrans1D2" presStyleIdx="7" presStyleCnt="8"/>
      <dgm:spPr/>
    </dgm:pt>
    <dgm:pt modelId="{7631A567-852D-40AF-B36F-EEE45687B231}" type="pres">
      <dgm:prSet presAssocID="{58A8EA07-265E-40FC-9D57-4E1068111668}" presName="root2" presStyleCnt="0"/>
      <dgm:spPr/>
    </dgm:pt>
    <dgm:pt modelId="{65899E4B-AB9E-407D-A4F5-A93A5790A4B8}" type="pres">
      <dgm:prSet presAssocID="{58A8EA07-265E-40FC-9D57-4E1068111668}" presName="LevelTwoTextNode" presStyleLbl="node2" presStyleIdx="7" presStyleCnt="8" custScaleX="255989">
        <dgm:presLayoutVars>
          <dgm:chPref val="3"/>
        </dgm:presLayoutVars>
      </dgm:prSet>
      <dgm:spPr/>
    </dgm:pt>
    <dgm:pt modelId="{2510C2AC-DE4E-49E3-8C9C-382671F1C89B}" type="pres">
      <dgm:prSet presAssocID="{58A8EA07-265E-40FC-9D57-4E1068111668}" presName="level3hierChild" presStyleCnt="0"/>
      <dgm:spPr/>
    </dgm:pt>
  </dgm:ptLst>
  <dgm:cxnLst>
    <dgm:cxn modelId="{4FCEFB23-29AF-4582-A4B2-27ED92CA4865}" type="presOf" srcId="{60CA79D0-9C6A-49BC-801E-D22B8CC440C6}" destId="{AC2B9611-8FFB-45EF-B68F-A3DD000C44B4}" srcOrd="1" destOrd="0" presId="urn:microsoft.com/office/officeart/2008/layout/HorizontalMultiLevelHierarchy"/>
    <dgm:cxn modelId="{A9F11526-B677-4AAD-8CD5-32C60D0D6E4C}" type="presOf" srcId="{ECE20950-5088-4D36-BA80-18C17D07FC76}" destId="{E0479A9D-6719-47DC-B549-C5C4FAF9BEA0}" srcOrd="0" destOrd="0" presId="urn:microsoft.com/office/officeart/2008/layout/HorizontalMultiLevelHierarchy"/>
    <dgm:cxn modelId="{1FA9A932-B7F8-4329-B9C1-6BADC1F13BB1}" type="presOf" srcId="{13CDB5F7-1C66-42E5-BC8B-27031E7C067D}" destId="{71EB873A-F79D-441F-9F1B-AD293CEC711A}" srcOrd="0" destOrd="0" presId="urn:microsoft.com/office/officeart/2008/layout/HorizontalMultiLevelHierarchy"/>
    <dgm:cxn modelId="{E1828B34-8FA3-4155-BC19-DDF729F5A01C}" type="presOf" srcId="{CC67B884-AD64-44F6-96D1-47F57E90AB8D}" destId="{E535ADAC-6E89-4858-968C-6972F7003722}" srcOrd="1" destOrd="0" presId="urn:microsoft.com/office/officeart/2008/layout/HorizontalMultiLevelHierarchy"/>
    <dgm:cxn modelId="{1B5C9835-289F-45EA-BB87-9BE3694158BA}" srcId="{C4CAB6DB-8E31-4CE9-8B99-F87448D4D2FE}" destId="{F6E3EBD9-0035-443E-8182-06A2BF9737A6}" srcOrd="4" destOrd="0" parTransId="{33A79BA7-B6C2-498F-970C-94A3D8159800}" sibTransId="{F925C5CC-2350-4071-9CB3-0C757D40D7EF}"/>
    <dgm:cxn modelId="{98601339-4204-45AB-B7FA-D841E6DB047D}" type="presOf" srcId="{4FFA7B4D-646B-4AD5-978B-CFEE53FEA641}" destId="{A18F0475-F73D-4F53-A266-35AC34FB268E}" srcOrd="1" destOrd="0" presId="urn:microsoft.com/office/officeart/2008/layout/HorizontalMultiLevelHierarchy"/>
    <dgm:cxn modelId="{2C31963C-D563-4D1B-91B3-48803C74F510}" type="presOf" srcId="{BDFB8845-3775-4865-AD17-04480B1033ED}" destId="{F11AF183-6FEC-456E-8AE2-8D1825D1A433}" srcOrd="1" destOrd="0" presId="urn:microsoft.com/office/officeart/2008/layout/HorizontalMultiLevelHierarchy"/>
    <dgm:cxn modelId="{DEFC165B-2754-49A7-8607-56B1B68B00AC}" type="presOf" srcId="{BDFB8845-3775-4865-AD17-04480B1033ED}" destId="{D1DDA50B-909F-43DE-99B6-23E08B1F071F}" srcOrd="0" destOrd="0" presId="urn:microsoft.com/office/officeart/2008/layout/HorizontalMultiLevelHierarchy"/>
    <dgm:cxn modelId="{31630541-5AB8-4453-BAF0-5BADE0F8890E}" type="presOf" srcId="{33A79BA7-B6C2-498F-970C-94A3D8159800}" destId="{4870026B-3F5D-47A4-8158-554915B3632D}" srcOrd="0" destOrd="0" presId="urn:microsoft.com/office/officeart/2008/layout/HorizontalMultiLevelHierarchy"/>
    <dgm:cxn modelId="{E9AD0741-948C-437E-BCFF-09FE3B4FE75F}" srcId="{C4CAB6DB-8E31-4CE9-8B99-F87448D4D2FE}" destId="{13CDB5F7-1C66-42E5-BC8B-27031E7C067D}" srcOrd="2" destOrd="0" parTransId="{4FFA7B4D-646B-4AD5-978B-CFEE53FEA641}" sibTransId="{C4B2B803-331D-47AC-8334-D7DB83ADDFC2}"/>
    <dgm:cxn modelId="{1EF7236E-C3B8-4619-923B-6D0F04646D7A}" type="presOf" srcId="{58A8EA07-265E-40FC-9D57-4E1068111668}" destId="{65899E4B-AB9E-407D-A4F5-A93A5790A4B8}" srcOrd="0" destOrd="0" presId="urn:microsoft.com/office/officeart/2008/layout/HorizontalMultiLevelHierarchy"/>
    <dgm:cxn modelId="{3E827F50-51E2-4A7F-8B91-A89D6125F923}" type="presOf" srcId="{EE621429-FD64-41B0-BB06-B7A53257A95D}" destId="{8E4E1990-3F16-401B-BA86-8A041ED96208}" srcOrd="0" destOrd="0" presId="urn:microsoft.com/office/officeart/2008/layout/HorizontalMultiLevelHierarchy"/>
    <dgm:cxn modelId="{2744D852-7A6E-43DF-8474-816C0D6BEAC3}" type="presOf" srcId="{5074DB0C-645E-486A-9BA6-9FBAE6FE67FC}" destId="{768C8F46-61E4-4C48-8DBD-B42CB2638AF5}" srcOrd="0" destOrd="0" presId="urn:microsoft.com/office/officeart/2008/layout/HorizontalMultiLevelHierarchy"/>
    <dgm:cxn modelId="{4012E55A-A9AC-44EB-A940-89038F4F8EB0}" srcId="{C4CAB6DB-8E31-4CE9-8B99-F87448D4D2FE}" destId="{58A8EA07-265E-40FC-9D57-4E1068111668}" srcOrd="7" destOrd="0" parTransId="{B42BE0C7-B7BB-45BC-A54B-6C986198ED9B}" sibTransId="{9882669B-5A86-4225-A5B7-A1DF74F6E600}"/>
    <dgm:cxn modelId="{A7468B7B-FA18-435A-8800-D7ABAE9449FC}" srcId="{F6B482D6-6B91-4C0C-8131-681CFF21DDA1}" destId="{C4CAB6DB-8E31-4CE9-8B99-F87448D4D2FE}" srcOrd="0" destOrd="0" parTransId="{7DE3A8D2-4F36-4D7B-A58C-99F43C5C101D}" sibTransId="{AFC1F070-0562-40C3-853D-9059DEEB077A}"/>
    <dgm:cxn modelId="{5599537C-428B-4A90-B53F-D03412DB557C}" type="presOf" srcId="{5C5E39A4-B991-4238-8D75-FCB60F3D7F56}" destId="{04CE4D36-452E-4EB8-9126-E3A8EF89C376}" srcOrd="0" destOrd="0" presId="urn:microsoft.com/office/officeart/2008/layout/HorizontalMultiLevelHierarchy"/>
    <dgm:cxn modelId="{9B7DEF7C-84A9-41BE-BB55-A71CBCDAFF36}" type="presOf" srcId="{C4CAB6DB-8E31-4CE9-8B99-F87448D4D2FE}" destId="{3ACC9217-4E2C-44A9-9305-7CFA437FF275}" srcOrd="0" destOrd="0" presId="urn:microsoft.com/office/officeart/2008/layout/HorizontalMultiLevelHierarchy"/>
    <dgm:cxn modelId="{0FE60888-6CD4-48A5-B173-2943303C8BEB}" type="presOf" srcId="{5C5E39A4-B991-4238-8D75-FCB60F3D7F56}" destId="{642B6481-8319-4C19-9841-DBB8CD4FB4C0}" srcOrd="1" destOrd="0" presId="urn:microsoft.com/office/officeart/2008/layout/HorizontalMultiLevelHierarchy"/>
    <dgm:cxn modelId="{EA129995-5E27-40F9-9C89-B64A58516242}" type="presOf" srcId="{F9C1FF1A-C132-46AC-B9A3-B02300F4080F}" destId="{0A73B2BB-BC48-4D88-A831-DB2FAFCC257D}" srcOrd="0" destOrd="0" presId="urn:microsoft.com/office/officeart/2008/layout/HorizontalMultiLevelHierarchy"/>
    <dgm:cxn modelId="{D7323598-B4D0-43F0-AECA-2FD8C2B9A794}" type="presOf" srcId="{F6E3EBD9-0035-443E-8182-06A2BF9737A6}" destId="{BEC5051C-FE99-4D56-874D-E7ABB1DAA21B}" srcOrd="0" destOrd="0" presId="urn:microsoft.com/office/officeart/2008/layout/HorizontalMultiLevelHierarchy"/>
    <dgm:cxn modelId="{303AD99F-5638-4526-B7FB-FD2D339E6EF2}" type="presOf" srcId="{B88E631F-B158-4616-9E0F-E9279B33BFC8}" destId="{98EEF7DB-9377-45C4-A1C3-9A2F42301F3A}" srcOrd="1" destOrd="0" presId="urn:microsoft.com/office/officeart/2008/layout/HorizontalMultiLevelHierarchy"/>
    <dgm:cxn modelId="{A345C0AA-B0DF-4B18-BA81-755CA9D85C9A}" type="presOf" srcId="{CC67B884-AD64-44F6-96D1-47F57E90AB8D}" destId="{9EAEEAF2-54AC-44A9-B780-5CD08AC4780A}" srcOrd="0" destOrd="0" presId="urn:microsoft.com/office/officeart/2008/layout/HorizontalMultiLevelHierarchy"/>
    <dgm:cxn modelId="{247F74AC-B8FB-44D2-9AF7-75CBD5A82185}" type="presOf" srcId="{B42BE0C7-B7BB-45BC-A54B-6C986198ED9B}" destId="{F8C76975-B582-46F5-9616-8E9A996B0727}" srcOrd="1" destOrd="0" presId="urn:microsoft.com/office/officeart/2008/layout/HorizontalMultiLevelHierarchy"/>
    <dgm:cxn modelId="{5C6AA6B8-3507-4DE7-80B7-02DA86A84BB7}" type="presOf" srcId="{33A79BA7-B6C2-498F-970C-94A3D8159800}" destId="{E3BA6C96-8A0B-4187-9C96-F1465E640034}" srcOrd="1" destOrd="0" presId="urn:microsoft.com/office/officeart/2008/layout/HorizontalMultiLevelHierarchy"/>
    <dgm:cxn modelId="{B2680CBC-1C7A-4A35-801B-790399D1E9DD}" srcId="{C4CAB6DB-8E31-4CE9-8B99-F87448D4D2FE}" destId="{ECE20950-5088-4D36-BA80-18C17D07FC76}" srcOrd="5" destOrd="0" parTransId="{BDFB8845-3775-4865-AD17-04480B1033ED}" sibTransId="{DCFB7472-6B50-4319-AAFE-FEBA631A6257}"/>
    <dgm:cxn modelId="{8B3305BD-B0E3-4778-9791-0110E16E0227}" srcId="{C4CAB6DB-8E31-4CE9-8B99-F87448D4D2FE}" destId="{F9C1FF1A-C132-46AC-B9A3-B02300F4080F}" srcOrd="1" destOrd="0" parTransId="{CC67B884-AD64-44F6-96D1-47F57E90AB8D}" sibTransId="{BFC25A24-8A60-4BE8-8B18-3DB1250CFB2B}"/>
    <dgm:cxn modelId="{21B2C5C0-9280-48C9-BE70-C52B089AF4AC}" srcId="{C4CAB6DB-8E31-4CE9-8B99-F87448D4D2FE}" destId="{EE621429-FD64-41B0-BB06-B7A53257A95D}" srcOrd="3" destOrd="0" parTransId="{B88E631F-B158-4616-9E0F-E9279B33BFC8}" sibTransId="{2E95696E-E69D-436E-A6F7-CC58E1B9BAE8}"/>
    <dgm:cxn modelId="{202AFEC6-2596-4432-B01E-A5484750B511}" srcId="{C4CAB6DB-8E31-4CE9-8B99-F87448D4D2FE}" destId="{5074DB0C-645E-486A-9BA6-9FBAE6FE67FC}" srcOrd="6" destOrd="0" parTransId="{5C5E39A4-B991-4238-8D75-FCB60F3D7F56}" sibTransId="{1BC33FD8-E789-433B-B9D7-F25105D1A738}"/>
    <dgm:cxn modelId="{F502D9C9-209C-4C4F-A233-BE0772612221}" type="presOf" srcId="{60CA79D0-9C6A-49BC-801E-D22B8CC440C6}" destId="{D829D487-C445-4C6E-BBD0-6B9E699579A6}" srcOrd="0" destOrd="0" presId="urn:microsoft.com/office/officeart/2008/layout/HorizontalMultiLevelHierarchy"/>
    <dgm:cxn modelId="{9949B4D1-5710-4BB4-B006-D1A4A59B2393}" type="presOf" srcId="{B42BE0C7-B7BB-45BC-A54B-6C986198ED9B}" destId="{2B894473-3E90-4E7B-AE2C-CA936F211589}" srcOrd="0" destOrd="0" presId="urn:microsoft.com/office/officeart/2008/layout/HorizontalMultiLevelHierarchy"/>
    <dgm:cxn modelId="{9AC10AD5-1813-4727-B03A-F415920481FE}" type="presOf" srcId="{F6B482D6-6B91-4C0C-8131-681CFF21DDA1}" destId="{C5141626-1B96-4A57-89F6-9BDFC2A54ECE}" srcOrd="0" destOrd="0" presId="urn:microsoft.com/office/officeart/2008/layout/HorizontalMultiLevelHierarchy"/>
    <dgm:cxn modelId="{3A3716D8-F3AF-4DE2-92DC-72AA01984D74}" type="presOf" srcId="{4FFA7B4D-646B-4AD5-978B-CFEE53FEA641}" destId="{0CCA9AA7-F85D-44C3-8FA8-DBB58FF5182B}" srcOrd="0" destOrd="0" presId="urn:microsoft.com/office/officeart/2008/layout/HorizontalMultiLevelHierarchy"/>
    <dgm:cxn modelId="{9BFC25DA-AC2F-426F-A282-BD79BB590D80}" type="presOf" srcId="{B88E631F-B158-4616-9E0F-E9279B33BFC8}" destId="{16238678-DE4F-433A-80FC-17B1B2B73706}" srcOrd="0" destOrd="0" presId="urn:microsoft.com/office/officeart/2008/layout/HorizontalMultiLevelHierarchy"/>
    <dgm:cxn modelId="{1DBDD1DE-0480-4C18-8B1C-E9623763FBA4}" srcId="{C4CAB6DB-8E31-4CE9-8B99-F87448D4D2FE}" destId="{C1CF827A-4E95-4E7A-8AF4-FB118175B13D}" srcOrd="0" destOrd="0" parTransId="{60CA79D0-9C6A-49BC-801E-D22B8CC440C6}" sibTransId="{D7DD5BCC-DD65-49F0-891B-B7E00D9C2F53}"/>
    <dgm:cxn modelId="{F1AAB8FB-C021-4056-BD0B-FD39940DD6FB}" type="presOf" srcId="{C1CF827A-4E95-4E7A-8AF4-FB118175B13D}" destId="{15BA158C-8124-487B-9CC2-4BAA2DD12F57}" srcOrd="0" destOrd="0" presId="urn:microsoft.com/office/officeart/2008/layout/HorizontalMultiLevelHierarchy"/>
    <dgm:cxn modelId="{B2E6A587-E14A-4C05-847A-5CDDEABA605C}" type="presParOf" srcId="{C5141626-1B96-4A57-89F6-9BDFC2A54ECE}" destId="{BDD5E069-FC9F-46C6-A2AD-EF88B26E4448}" srcOrd="0" destOrd="0" presId="urn:microsoft.com/office/officeart/2008/layout/HorizontalMultiLevelHierarchy"/>
    <dgm:cxn modelId="{BC06D215-20AD-48E0-9BDF-D6664CA4432C}" type="presParOf" srcId="{BDD5E069-FC9F-46C6-A2AD-EF88B26E4448}" destId="{3ACC9217-4E2C-44A9-9305-7CFA437FF275}" srcOrd="0" destOrd="0" presId="urn:microsoft.com/office/officeart/2008/layout/HorizontalMultiLevelHierarchy"/>
    <dgm:cxn modelId="{51B0F9D1-EAEB-49E1-9317-94D53776C4D3}" type="presParOf" srcId="{BDD5E069-FC9F-46C6-A2AD-EF88B26E4448}" destId="{F8EC01C9-138D-4C0D-A3F3-AAB1883AC48D}" srcOrd="1" destOrd="0" presId="urn:microsoft.com/office/officeart/2008/layout/HorizontalMultiLevelHierarchy"/>
    <dgm:cxn modelId="{6CB5C93F-5D2C-4EC3-8204-18F924337586}" type="presParOf" srcId="{F8EC01C9-138D-4C0D-A3F3-AAB1883AC48D}" destId="{D829D487-C445-4C6E-BBD0-6B9E699579A6}" srcOrd="0" destOrd="0" presId="urn:microsoft.com/office/officeart/2008/layout/HorizontalMultiLevelHierarchy"/>
    <dgm:cxn modelId="{1791C5A6-8605-4C56-9C7E-21B9491FD898}" type="presParOf" srcId="{D829D487-C445-4C6E-BBD0-6B9E699579A6}" destId="{AC2B9611-8FFB-45EF-B68F-A3DD000C44B4}" srcOrd="0" destOrd="0" presId="urn:microsoft.com/office/officeart/2008/layout/HorizontalMultiLevelHierarchy"/>
    <dgm:cxn modelId="{7E6C1AE6-1785-4019-AB3D-5EA9808E0D68}" type="presParOf" srcId="{F8EC01C9-138D-4C0D-A3F3-AAB1883AC48D}" destId="{64A9F665-474F-4E43-8EA1-B0DBB5A2A60E}" srcOrd="1" destOrd="0" presId="urn:microsoft.com/office/officeart/2008/layout/HorizontalMultiLevelHierarchy"/>
    <dgm:cxn modelId="{8712387D-B403-4CEF-89F9-E9626919F2D3}" type="presParOf" srcId="{64A9F665-474F-4E43-8EA1-B0DBB5A2A60E}" destId="{15BA158C-8124-487B-9CC2-4BAA2DD12F57}" srcOrd="0" destOrd="0" presId="urn:microsoft.com/office/officeart/2008/layout/HorizontalMultiLevelHierarchy"/>
    <dgm:cxn modelId="{63571F3C-2567-4B58-A3BB-643336AA11F3}" type="presParOf" srcId="{64A9F665-474F-4E43-8EA1-B0DBB5A2A60E}" destId="{9A017A20-0864-454D-8363-49C44FBFCA90}" srcOrd="1" destOrd="0" presId="urn:microsoft.com/office/officeart/2008/layout/HorizontalMultiLevelHierarchy"/>
    <dgm:cxn modelId="{717F43A2-DCEA-48D1-989E-CF052B82B706}" type="presParOf" srcId="{F8EC01C9-138D-4C0D-A3F3-AAB1883AC48D}" destId="{9EAEEAF2-54AC-44A9-B780-5CD08AC4780A}" srcOrd="2" destOrd="0" presId="urn:microsoft.com/office/officeart/2008/layout/HorizontalMultiLevelHierarchy"/>
    <dgm:cxn modelId="{EA6DBBB9-F8A3-449D-AAA9-3D9368A91793}" type="presParOf" srcId="{9EAEEAF2-54AC-44A9-B780-5CD08AC4780A}" destId="{E535ADAC-6E89-4858-968C-6972F7003722}" srcOrd="0" destOrd="0" presId="urn:microsoft.com/office/officeart/2008/layout/HorizontalMultiLevelHierarchy"/>
    <dgm:cxn modelId="{F6A4B08A-5A7C-484F-8D0E-E406728E6295}" type="presParOf" srcId="{F8EC01C9-138D-4C0D-A3F3-AAB1883AC48D}" destId="{C1926743-6857-4B24-9E76-53FB4075CE90}" srcOrd="3" destOrd="0" presId="urn:microsoft.com/office/officeart/2008/layout/HorizontalMultiLevelHierarchy"/>
    <dgm:cxn modelId="{92CE9224-FC26-48DD-BBB8-C783C7A5B9F2}" type="presParOf" srcId="{C1926743-6857-4B24-9E76-53FB4075CE90}" destId="{0A73B2BB-BC48-4D88-A831-DB2FAFCC257D}" srcOrd="0" destOrd="0" presId="urn:microsoft.com/office/officeart/2008/layout/HorizontalMultiLevelHierarchy"/>
    <dgm:cxn modelId="{C87AC04D-A991-4C29-B2CF-AE8209A3F4F5}" type="presParOf" srcId="{C1926743-6857-4B24-9E76-53FB4075CE90}" destId="{4D347577-FBF8-4C7E-93CB-43A04EC7C665}" srcOrd="1" destOrd="0" presId="urn:microsoft.com/office/officeart/2008/layout/HorizontalMultiLevelHierarchy"/>
    <dgm:cxn modelId="{EB0A57DC-83B6-4498-A631-D856A22F881F}" type="presParOf" srcId="{F8EC01C9-138D-4C0D-A3F3-AAB1883AC48D}" destId="{0CCA9AA7-F85D-44C3-8FA8-DBB58FF5182B}" srcOrd="4" destOrd="0" presId="urn:microsoft.com/office/officeart/2008/layout/HorizontalMultiLevelHierarchy"/>
    <dgm:cxn modelId="{A83B687E-54F6-4790-869B-E0485ED54AC8}" type="presParOf" srcId="{0CCA9AA7-F85D-44C3-8FA8-DBB58FF5182B}" destId="{A18F0475-F73D-4F53-A266-35AC34FB268E}" srcOrd="0" destOrd="0" presId="urn:microsoft.com/office/officeart/2008/layout/HorizontalMultiLevelHierarchy"/>
    <dgm:cxn modelId="{B23D9372-0E4F-4FEF-9D9F-2D552F6E4F3A}" type="presParOf" srcId="{F8EC01C9-138D-4C0D-A3F3-AAB1883AC48D}" destId="{E9E48D37-4A9C-4DF8-B191-528FF217DB32}" srcOrd="5" destOrd="0" presId="urn:microsoft.com/office/officeart/2008/layout/HorizontalMultiLevelHierarchy"/>
    <dgm:cxn modelId="{CD13EEFD-6915-4AA3-B411-7B5F3E3A8A37}" type="presParOf" srcId="{E9E48D37-4A9C-4DF8-B191-528FF217DB32}" destId="{71EB873A-F79D-441F-9F1B-AD293CEC711A}" srcOrd="0" destOrd="0" presId="urn:microsoft.com/office/officeart/2008/layout/HorizontalMultiLevelHierarchy"/>
    <dgm:cxn modelId="{420B235F-4EDD-4635-A4E1-7A6F14ED4182}" type="presParOf" srcId="{E9E48D37-4A9C-4DF8-B191-528FF217DB32}" destId="{900503FE-3BB1-4BB2-8CB2-1511FAE038FB}" srcOrd="1" destOrd="0" presId="urn:microsoft.com/office/officeart/2008/layout/HorizontalMultiLevelHierarchy"/>
    <dgm:cxn modelId="{40771642-9352-4BA4-84E7-46D161231FE6}" type="presParOf" srcId="{F8EC01C9-138D-4C0D-A3F3-AAB1883AC48D}" destId="{16238678-DE4F-433A-80FC-17B1B2B73706}" srcOrd="6" destOrd="0" presId="urn:microsoft.com/office/officeart/2008/layout/HorizontalMultiLevelHierarchy"/>
    <dgm:cxn modelId="{4B1A55EE-CF5B-404E-B0EA-D97F1E80AAAA}" type="presParOf" srcId="{16238678-DE4F-433A-80FC-17B1B2B73706}" destId="{98EEF7DB-9377-45C4-A1C3-9A2F42301F3A}" srcOrd="0" destOrd="0" presId="urn:microsoft.com/office/officeart/2008/layout/HorizontalMultiLevelHierarchy"/>
    <dgm:cxn modelId="{49E49719-8706-4159-AE1D-1A0852CEB9C7}" type="presParOf" srcId="{F8EC01C9-138D-4C0D-A3F3-AAB1883AC48D}" destId="{010EBDC0-9572-421C-B0BC-8B04CC018DE9}" srcOrd="7" destOrd="0" presId="urn:microsoft.com/office/officeart/2008/layout/HorizontalMultiLevelHierarchy"/>
    <dgm:cxn modelId="{3914AE43-2376-469E-A4AB-F4A4839265BB}" type="presParOf" srcId="{010EBDC0-9572-421C-B0BC-8B04CC018DE9}" destId="{8E4E1990-3F16-401B-BA86-8A041ED96208}" srcOrd="0" destOrd="0" presId="urn:microsoft.com/office/officeart/2008/layout/HorizontalMultiLevelHierarchy"/>
    <dgm:cxn modelId="{4F77114D-2DC4-4BE8-B362-A397E3D8DF2C}" type="presParOf" srcId="{010EBDC0-9572-421C-B0BC-8B04CC018DE9}" destId="{585A9546-56CE-4A93-818E-8AE44F13F581}" srcOrd="1" destOrd="0" presId="urn:microsoft.com/office/officeart/2008/layout/HorizontalMultiLevelHierarchy"/>
    <dgm:cxn modelId="{F900850C-BCB9-439E-B405-0BF2412C92FC}" type="presParOf" srcId="{F8EC01C9-138D-4C0D-A3F3-AAB1883AC48D}" destId="{4870026B-3F5D-47A4-8158-554915B3632D}" srcOrd="8" destOrd="0" presId="urn:microsoft.com/office/officeart/2008/layout/HorizontalMultiLevelHierarchy"/>
    <dgm:cxn modelId="{1DF4E0D0-DAAB-487A-BBD0-4C84C2F11973}" type="presParOf" srcId="{4870026B-3F5D-47A4-8158-554915B3632D}" destId="{E3BA6C96-8A0B-4187-9C96-F1465E640034}" srcOrd="0" destOrd="0" presId="urn:microsoft.com/office/officeart/2008/layout/HorizontalMultiLevelHierarchy"/>
    <dgm:cxn modelId="{F5435E4B-54A6-47B0-A848-7973E65D2CFD}" type="presParOf" srcId="{F8EC01C9-138D-4C0D-A3F3-AAB1883AC48D}" destId="{7EAEDEED-C3D5-4A47-B8F4-6425B7704A9D}" srcOrd="9" destOrd="0" presId="urn:microsoft.com/office/officeart/2008/layout/HorizontalMultiLevelHierarchy"/>
    <dgm:cxn modelId="{B89662EB-122D-40D3-8CE7-9FAACF7FC312}" type="presParOf" srcId="{7EAEDEED-C3D5-4A47-B8F4-6425B7704A9D}" destId="{BEC5051C-FE99-4D56-874D-E7ABB1DAA21B}" srcOrd="0" destOrd="0" presId="urn:microsoft.com/office/officeart/2008/layout/HorizontalMultiLevelHierarchy"/>
    <dgm:cxn modelId="{300A5A5E-74F1-4549-9A63-53820A2C52D6}" type="presParOf" srcId="{7EAEDEED-C3D5-4A47-B8F4-6425B7704A9D}" destId="{47B5882C-B0A7-4763-91EE-932B0B1ECF7B}" srcOrd="1" destOrd="0" presId="urn:microsoft.com/office/officeart/2008/layout/HorizontalMultiLevelHierarchy"/>
    <dgm:cxn modelId="{CF1447D3-21E3-4212-8631-59DF9CA6329A}" type="presParOf" srcId="{F8EC01C9-138D-4C0D-A3F3-AAB1883AC48D}" destId="{D1DDA50B-909F-43DE-99B6-23E08B1F071F}" srcOrd="10" destOrd="0" presId="urn:microsoft.com/office/officeart/2008/layout/HorizontalMultiLevelHierarchy"/>
    <dgm:cxn modelId="{D2601546-0233-414C-81DA-12E84E7680BA}" type="presParOf" srcId="{D1DDA50B-909F-43DE-99B6-23E08B1F071F}" destId="{F11AF183-6FEC-456E-8AE2-8D1825D1A433}" srcOrd="0" destOrd="0" presId="urn:microsoft.com/office/officeart/2008/layout/HorizontalMultiLevelHierarchy"/>
    <dgm:cxn modelId="{4C67CFD1-DC47-4B9C-AFDE-86664DDACFAA}" type="presParOf" srcId="{F8EC01C9-138D-4C0D-A3F3-AAB1883AC48D}" destId="{4B3D05F2-30AB-490F-9561-048C2E8DE77D}" srcOrd="11" destOrd="0" presId="urn:microsoft.com/office/officeart/2008/layout/HorizontalMultiLevelHierarchy"/>
    <dgm:cxn modelId="{A34E8677-6EA4-4896-B411-77F375294429}" type="presParOf" srcId="{4B3D05F2-30AB-490F-9561-048C2E8DE77D}" destId="{E0479A9D-6719-47DC-B549-C5C4FAF9BEA0}" srcOrd="0" destOrd="0" presId="urn:microsoft.com/office/officeart/2008/layout/HorizontalMultiLevelHierarchy"/>
    <dgm:cxn modelId="{C6E29154-070F-4E3C-8B31-129D09BD9CA0}" type="presParOf" srcId="{4B3D05F2-30AB-490F-9561-048C2E8DE77D}" destId="{7B7A438D-CB53-40FD-AC86-101484716212}" srcOrd="1" destOrd="0" presId="urn:microsoft.com/office/officeart/2008/layout/HorizontalMultiLevelHierarchy"/>
    <dgm:cxn modelId="{3C3E19B8-0423-4CE8-8C04-9625DF890EB7}" type="presParOf" srcId="{F8EC01C9-138D-4C0D-A3F3-AAB1883AC48D}" destId="{04CE4D36-452E-4EB8-9126-E3A8EF89C376}" srcOrd="12" destOrd="0" presId="urn:microsoft.com/office/officeart/2008/layout/HorizontalMultiLevelHierarchy"/>
    <dgm:cxn modelId="{2BD5A392-62E1-4B84-A2D6-F79E95DD78CE}" type="presParOf" srcId="{04CE4D36-452E-4EB8-9126-E3A8EF89C376}" destId="{642B6481-8319-4C19-9841-DBB8CD4FB4C0}" srcOrd="0" destOrd="0" presId="urn:microsoft.com/office/officeart/2008/layout/HorizontalMultiLevelHierarchy"/>
    <dgm:cxn modelId="{5EBEF742-8331-48A8-8155-3FF5BFD28A0A}" type="presParOf" srcId="{F8EC01C9-138D-4C0D-A3F3-AAB1883AC48D}" destId="{938EE57A-9096-4A10-AF0A-F25E1E9C506E}" srcOrd="13" destOrd="0" presId="urn:microsoft.com/office/officeart/2008/layout/HorizontalMultiLevelHierarchy"/>
    <dgm:cxn modelId="{C7DF26F8-A19C-4493-8869-C6C944A955F6}" type="presParOf" srcId="{938EE57A-9096-4A10-AF0A-F25E1E9C506E}" destId="{768C8F46-61E4-4C48-8DBD-B42CB2638AF5}" srcOrd="0" destOrd="0" presId="urn:microsoft.com/office/officeart/2008/layout/HorizontalMultiLevelHierarchy"/>
    <dgm:cxn modelId="{C0BF87B6-9175-45BB-899F-C19B31C754CC}" type="presParOf" srcId="{938EE57A-9096-4A10-AF0A-F25E1E9C506E}" destId="{E4726FF6-71DE-42C6-AC00-C980CA47DC58}" srcOrd="1" destOrd="0" presId="urn:microsoft.com/office/officeart/2008/layout/HorizontalMultiLevelHierarchy"/>
    <dgm:cxn modelId="{0E6CA8C2-F0F1-4811-89D0-119854F1E72B}" type="presParOf" srcId="{F8EC01C9-138D-4C0D-A3F3-AAB1883AC48D}" destId="{2B894473-3E90-4E7B-AE2C-CA936F211589}" srcOrd="14" destOrd="0" presId="urn:microsoft.com/office/officeart/2008/layout/HorizontalMultiLevelHierarchy"/>
    <dgm:cxn modelId="{E4253243-2D46-4616-8CDC-87E5539F0746}" type="presParOf" srcId="{2B894473-3E90-4E7B-AE2C-CA936F211589}" destId="{F8C76975-B582-46F5-9616-8E9A996B0727}" srcOrd="0" destOrd="0" presId="urn:microsoft.com/office/officeart/2008/layout/HorizontalMultiLevelHierarchy"/>
    <dgm:cxn modelId="{7EC2E009-6499-4482-9B9C-135226421F27}" type="presParOf" srcId="{F8EC01C9-138D-4C0D-A3F3-AAB1883AC48D}" destId="{7631A567-852D-40AF-B36F-EEE45687B231}" srcOrd="15" destOrd="0" presId="urn:microsoft.com/office/officeart/2008/layout/HorizontalMultiLevelHierarchy"/>
    <dgm:cxn modelId="{AD3DE48D-6813-4DE7-83B6-86DE2D0279BD}" type="presParOf" srcId="{7631A567-852D-40AF-B36F-EEE45687B231}" destId="{65899E4B-AB9E-407D-A4F5-A93A5790A4B8}" srcOrd="0" destOrd="0" presId="urn:microsoft.com/office/officeart/2008/layout/HorizontalMultiLevelHierarchy"/>
    <dgm:cxn modelId="{70B40A31-B331-4545-9E9D-5D3D0521687A}" type="presParOf" srcId="{7631A567-852D-40AF-B36F-EEE45687B231}" destId="{2510C2AC-DE4E-49E3-8C9C-382671F1C89B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2272715-A078-4816-9866-CAF00E9799F7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474B42EA-840C-43FE-969B-C4097B460010}">
      <dgm:prSet phldrT="[Text]" custT="1"/>
      <dgm:spPr/>
      <dgm:t>
        <a:bodyPr/>
        <a:lstStyle/>
        <a:p>
          <a:pPr rtl="1"/>
          <a:r>
            <a:rPr lang="fa-IR" sz="1400" dirty="0">
              <a:cs typeface="B Roya" panose="00000400000000000000" pitchFamily="2" charset="-78"/>
            </a:rPr>
            <a:t>2- توجه به تمایزها</a:t>
          </a:r>
        </a:p>
      </dgm:t>
    </dgm:pt>
    <dgm:pt modelId="{341D6A99-1AF4-4192-8C5F-AADDBC0B60C9}" type="parTrans" cxnId="{BA13EA36-19BE-45F7-88CF-838B168F74EF}">
      <dgm:prSet/>
      <dgm:spPr/>
      <dgm:t>
        <a:bodyPr/>
        <a:lstStyle/>
        <a:p>
          <a:pPr rtl="1"/>
          <a:endParaRPr lang="fa-IR"/>
        </a:p>
      </dgm:t>
    </dgm:pt>
    <dgm:pt modelId="{C5DA5FEA-617C-4D40-A0DF-91FC9B66AD04}" type="sibTrans" cxnId="{BA13EA36-19BE-45F7-88CF-838B168F74EF}">
      <dgm:prSet/>
      <dgm:spPr/>
      <dgm:t>
        <a:bodyPr/>
        <a:lstStyle/>
        <a:p>
          <a:pPr rtl="1"/>
          <a:endParaRPr lang="fa-IR"/>
        </a:p>
      </dgm:t>
    </dgm:pt>
    <dgm:pt modelId="{9AD9150F-FB85-4874-8F96-2C7A2F7446B8}">
      <dgm:prSet phldrT="[Text]" custT="1"/>
      <dgm:spPr/>
      <dgm:t>
        <a:bodyPr/>
        <a:lstStyle/>
        <a:p>
          <a:pPr algn="r" rtl="1"/>
          <a:r>
            <a:rPr lang="fa-IR" sz="1400" dirty="0">
              <a:cs typeface="B Roya" panose="00000400000000000000" pitchFamily="2" charset="-78"/>
            </a:rPr>
            <a:t>توجه به تمایز از طریق دلالت به واضحات امور</a:t>
          </a:r>
        </a:p>
      </dgm:t>
    </dgm:pt>
    <dgm:pt modelId="{C0B15731-2417-4484-86D9-6B242D4427F6}" type="parTrans" cxnId="{0F6248C8-F09C-4496-98CA-DCA0B25D855C}">
      <dgm:prSet/>
      <dgm:spPr/>
      <dgm:t>
        <a:bodyPr/>
        <a:lstStyle/>
        <a:p>
          <a:pPr rtl="1"/>
          <a:endParaRPr lang="fa-IR"/>
        </a:p>
      </dgm:t>
    </dgm:pt>
    <dgm:pt modelId="{C3EAE700-5276-489A-8175-19675BAF6E53}" type="sibTrans" cxnId="{0F6248C8-F09C-4496-98CA-DCA0B25D855C}">
      <dgm:prSet/>
      <dgm:spPr/>
      <dgm:t>
        <a:bodyPr/>
        <a:lstStyle/>
        <a:p>
          <a:pPr rtl="1"/>
          <a:endParaRPr lang="fa-IR"/>
        </a:p>
      </dgm:t>
    </dgm:pt>
    <dgm:pt modelId="{FF975ED0-7E36-41A4-A8F4-C66361E0FDE4}">
      <dgm:prSet phldrT="[Text]" custT="1"/>
      <dgm:spPr/>
      <dgm:t>
        <a:bodyPr/>
        <a:lstStyle/>
        <a:p>
          <a:pPr algn="r" rtl="1"/>
          <a:r>
            <a:rPr lang="fa-IR" sz="1400" dirty="0">
              <a:cs typeface="B Roya" panose="00000400000000000000" pitchFamily="2" charset="-78"/>
            </a:rPr>
            <a:t>بیان غایت و یا کمال مطلوب رفتار یا باور و یا صفتی</a:t>
          </a:r>
        </a:p>
      </dgm:t>
    </dgm:pt>
    <dgm:pt modelId="{557BFD56-F643-44F2-9DDF-6A7E35BE9373}" type="parTrans" cxnId="{8F31E682-3EA3-4ACE-9521-3B8954DA56EE}">
      <dgm:prSet/>
      <dgm:spPr/>
      <dgm:t>
        <a:bodyPr/>
        <a:lstStyle/>
        <a:p>
          <a:pPr rtl="1"/>
          <a:endParaRPr lang="fa-IR"/>
        </a:p>
      </dgm:t>
    </dgm:pt>
    <dgm:pt modelId="{D19458A4-15E7-43AF-B02D-1C92CBD303D0}" type="sibTrans" cxnId="{8F31E682-3EA3-4ACE-9521-3B8954DA56EE}">
      <dgm:prSet/>
      <dgm:spPr/>
      <dgm:t>
        <a:bodyPr/>
        <a:lstStyle/>
        <a:p>
          <a:pPr rtl="1"/>
          <a:endParaRPr lang="fa-IR"/>
        </a:p>
      </dgm:t>
    </dgm:pt>
    <dgm:pt modelId="{A4237B6D-5090-4D20-9191-3862C53E3FE3}">
      <dgm:prSet phldrT="[Text]" custT="1"/>
      <dgm:spPr/>
      <dgm:t>
        <a:bodyPr/>
        <a:lstStyle/>
        <a:p>
          <a:pPr algn="r" rtl="1"/>
          <a:r>
            <a:rPr lang="fa-IR" sz="1400" dirty="0">
              <a:cs typeface="B Roya" panose="00000400000000000000" pitchFamily="2" charset="-78"/>
            </a:rPr>
            <a:t>بیان وجه تعلق اشیاء به یکدیگر</a:t>
          </a:r>
        </a:p>
      </dgm:t>
    </dgm:pt>
    <dgm:pt modelId="{911765EB-CD3D-47F1-8F65-D896A40B7A9F}" type="parTrans" cxnId="{E932B254-06C2-4141-805A-2CCECEF42B81}">
      <dgm:prSet/>
      <dgm:spPr/>
      <dgm:t>
        <a:bodyPr/>
        <a:lstStyle/>
        <a:p>
          <a:pPr rtl="1"/>
          <a:endParaRPr lang="fa-IR"/>
        </a:p>
      </dgm:t>
    </dgm:pt>
    <dgm:pt modelId="{F8168B4E-3473-439C-B292-E1CCBBBB6400}" type="sibTrans" cxnId="{E932B254-06C2-4141-805A-2CCECEF42B81}">
      <dgm:prSet/>
      <dgm:spPr/>
      <dgm:t>
        <a:bodyPr/>
        <a:lstStyle/>
        <a:p>
          <a:pPr rtl="1"/>
          <a:endParaRPr lang="fa-IR"/>
        </a:p>
      </dgm:t>
    </dgm:pt>
    <dgm:pt modelId="{D0B0AA92-9AB6-41C4-BF15-BF5D87160ED0}">
      <dgm:prSet phldrT="[Text]" custT="1"/>
      <dgm:spPr/>
      <dgm:t>
        <a:bodyPr/>
        <a:lstStyle/>
        <a:p>
          <a:pPr algn="r" rtl="1"/>
          <a:r>
            <a:rPr lang="fa-IR" sz="1400" dirty="0">
              <a:cs typeface="B Roya" panose="00000400000000000000" pitchFamily="2" charset="-78"/>
            </a:rPr>
            <a:t>بیان وجوه مختلف یک مسئله</a:t>
          </a:r>
        </a:p>
      </dgm:t>
    </dgm:pt>
    <dgm:pt modelId="{6E76B9A8-7977-44B7-AB12-364C81A05FF4}" type="parTrans" cxnId="{68CB1630-2D92-411D-B7C1-BE7860BDD1A3}">
      <dgm:prSet/>
      <dgm:spPr/>
      <dgm:t>
        <a:bodyPr/>
        <a:lstStyle/>
        <a:p>
          <a:pPr rtl="1"/>
          <a:endParaRPr lang="fa-IR"/>
        </a:p>
      </dgm:t>
    </dgm:pt>
    <dgm:pt modelId="{5D793585-539C-4208-B4C0-70727D3B8494}" type="sibTrans" cxnId="{68CB1630-2D92-411D-B7C1-BE7860BDD1A3}">
      <dgm:prSet/>
      <dgm:spPr/>
      <dgm:t>
        <a:bodyPr/>
        <a:lstStyle/>
        <a:p>
          <a:pPr rtl="1"/>
          <a:endParaRPr lang="fa-IR"/>
        </a:p>
      </dgm:t>
    </dgm:pt>
    <dgm:pt modelId="{55864AB4-6926-44B5-81F4-2CFE65955E06}">
      <dgm:prSet custT="1"/>
      <dgm:spPr/>
      <dgm:t>
        <a:bodyPr/>
        <a:lstStyle/>
        <a:p>
          <a:pPr marL="0" marR="0" indent="0" defTabSz="914400" rtl="1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400" dirty="0">
              <a:cs typeface="B Roya" panose="00000400000000000000" pitchFamily="2" charset="-78"/>
            </a:rPr>
            <a:t>من افضل الایمان الرضا بما یاتی به القدر</a:t>
          </a:r>
        </a:p>
      </dgm:t>
    </dgm:pt>
    <dgm:pt modelId="{DF04BD2E-E031-414C-A60C-622D454FA05C}" type="parTrans" cxnId="{F4B9DD8D-EA01-4BB9-9457-21664C01A320}">
      <dgm:prSet/>
      <dgm:spPr/>
      <dgm:t>
        <a:bodyPr/>
        <a:lstStyle/>
        <a:p>
          <a:pPr rtl="1"/>
          <a:endParaRPr lang="fa-IR"/>
        </a:p>
      </dgm:t>
    </dgm:pt>
    <dgm:pt modelId="{0300A3D5-AF5B-41CC-B958-447C8E67D68E}" type="sibTrans" cxnId="{F4B9DD8D-EA01-4BB9-9457-21664C01A320}">
      <dgm:prSet/>
      <dgm:spPr/>
      <dgm:t>
        <a:bodyPr/>
        <a:lstStyle/>
        <a:p>
          <a:pPr rtl="1"/>
          <a:endParaRPr lang="fa-IR"/>
        </a:p>
      </dgm:t>
    </dgm:pt>
    <dgm:pt modelId="{E167F96E-6F71-4A7C-9DE0-FA09229BB0F0}">
      <dgm:prSet custT="1"/>
      <dgm:spPr/>
      <dgm:t>
        <a:bodyPr/>
        <a:lstStyle/>
        <a:p>
          <a:pPr rtl="1"/>
          <a:r>
            <a:rPr lang="fa-IR" sz="1400" dirty="0">
              <a:cs typeface="B Roya" panose="00000400000000000000" pitchFamily="2" charset="-78"/>
            </a:rPr>
            <a:t>لکل اجل کتاب </a:t>
          </a:r>
        </a:p>
      </dgm:t>
    </dgm:pt>
    <dgm:pt modelId="{7DAEB267-5DD9-4CF9-BBBD-B9E6D6D1325E}" type="parTrans" cxnId="{F314C7CB-8AAF-45AA-8D99-ECAB3305C2E1}">
      <dgm:prSet/>
      <dgm:spPr/>
      <dgm:t>
        <a:bodyPr/>
        <a:lstStyle/>
        <a:p>
          <a:pPr rtl="1"/>
          <a:endParaRPr lang="fa-IR"/>
        </a:p>
      </dgm:t>
    </dgm:pt>
    <dgm:pt modelId="{975BBEDF-E309-4F05-8791-AD40EDDD2099}" type="sibTrans" cxnId="{F314C7CB-8AAF-45AA-8D99-ECAB3305C2E1}">
      <dgm:prSet/>
      <dgm:spPr/>
      <dgm:t>
        <a:bodyPr/>
        <a:lstStyle/>
        <a:p>
          <a:pPr rtl="1"/>
          <a:endParaRPr lang="fa-IR"/>
        </a:p>
      </dgm:t>
    </dgm:pt>
    <dgm:pt modelId="{CFA5382C-1EC7-43E3-BBA4-C2C7C953BB13}">
      <dgm:prSet custT="1"/>
      <dgm:spPr/>
      <dgm:t>
        <a:bodyPr/>
        <a:lstStyle/>
        <a:p>
          <a:pPr marL="0" marR="0" indent="0" defTabSz="914400" rtl="1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400" dirty="0">
              <a:cs typeface="B Roya" panose="00000400000000000000" pitchFamily="2" charset="-78"/>
            </a:rPr>
            <a:t>کمال العلم العمل</a:t>
          </a:r>
        </a:p>
        <a:p>
          <a:pPr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400" dirty="0">
            <a:cs typeface="B Roya" panose="00000400000000000000" pitchFamily="2" charset="-78"/>
          </a:endParaRPr>
        </a:p>
      </dgm:t>
    </dgm:pt>
    <dgm:pt modelId="{28998294-74EE-4976-A107-AA4FA52118D4}" type="parTrans" cxnId="{F127E58B-2E6B-472D-8324-8F08A0E89EA4}">
      <dgm:prSet/>
      <dgm:spPr/>
      <dgm:t>
        <a:bodyPr/>
        <a:lstStyle/>
        <a:p>
          <a:pPr rtl="1"/>
          <a:endParaRPr lang="fa-IR"/>
        </a:p>
      </dgm:t>
    </dgm:pt>
    <dgm:pt modelId="{65502712-AFA9-4750-AABC-C71BD15A1159}" type="sibTrans" cxnId="{F127E58B-2E6B-472D-8324-8F08A0E89EA4}">
      <dgm:prSet/>
      <dgm:spPr/>
      <dgm:t>
        <a:bodyPr/>
        <a:lstStyle/>
        <a:p>
          <a:pPr rtl="1"/>
          <a:endParaRPr lang="fa-IR"/>
        </a:p>
      </dgm:t>
    </dgm:pt>
    <dgm:pt modelId="{3E96DE49-C0BF-4120-809B-53925491216E}">
      <dgm:prSet custT="1"/>
      <dgm:spPr/>
      <dgm:t>
        <a:bodyPr/>
        <a:lstStyle/>
        <a:p>
          <a:pPr marL="0" marR="0" indent="0" defTabSz="914400" rtl="1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400" dirty="0">
              <a:cs typeface="B Roya" panose="00000400000000000000" pitchFamily="2" charset="-78"/>
            </a:rPr>
            <a:t>کفی بالحلم وقارا</a:t>
          </a:r>
        </a:p>
        <a:p>
          <a:pPr rtl="1"/>
          <a:endParaRPr lang="fa-IR" sz="1400" dirty="0">
            <a:cs typeface="B Roya" panose="00000400000000000000" pitchFamily="2" charset="-78"/>
          </a:endParaRPr>
        </a:p>
      </dgm:t>
    </dgm:pt>
    <dgm:pt modelId="{ABDCF0C6-13A5-4D82-9976-D7E975F26EA7}" type="parTrans" cxnId="{D4AEFDE1-2D90-4C23-9BE2-9A7DE0B9E927}">
      <dgm:prSet/>
      <dgm:spPr/>
      <dgm:t>
        <a:bodyPr/>
        <a:lstStyle/>
        <a:p>
          <a:pPr rtl="1"/>
          <a:endParaRPr lang="fa-IR"/>
        </a:p>
      </dgm:t>
    </dgm:pt>
    <dgm:pt modelId="{EA4A90E1-B28F-4FFE-B6E2-EF81CF438E89}" type="sibTrans" cxnId="{D4AEFDE1-2D90-4C23-9BE2-9A7DE0B9E927}">
      <dgm:prSet/>
      <dgm:spPr/>
      <dgm:t>
        <a:bodyPr/>
        <a:lstStyle/>
        <a:p>
          <a:pPr rtl="1"/>
          <a:endParaRPr lang="fa-IR"/>
        </a:p>
      </dgm:t>
    </dgm:pt>
    <dgm:pt modelId="{6DF81D28-9EC7-4F73-9E82-CA3A596DB21D}" type="pres">
      <dgm:prSet presAssocID="{82272715-A078-4816-9866-CAF00E9799F7}" presName="hierChild1" presStyleCnt="0">
        <dgm:presLayoutVars>
          <dgm:chPref val="1"/>
          <dgm:dir val="rev"/>
          <dgm:animOne val="branch"/>
          <dgm:animLvl val="lvl"/>
          <dgm:resizeHandles/>
        </dgm:presLayoutVars>
      </dgm:prSet>
      <dgm:spPr/>
    </dgm:pt>
    <dgm:pt modelId="{391AD393-AE95-485C-8477-BAA7F687718B}" type="pres">
      <dgm:prSet presAssocID="{474B42EA-840C-43FE-969B-C4097B460010}" presName="hierRoot1" presStyleCnt="0"/>
      <dgm:spPr/>
    </dgm:pt>
    <dgm:pt modelId="{A48F29BE-9AF8-4EA3-9DD3-AC741DFD67E9}" type="pres">
      <dgm:prSet presAssocID="{474B42EA-840C-43FE-969B-C4097B460010}" presName="composite" presStyleCnt="0"/>
      <dgm:spPr/>
    </dgm:pt>
    <dgm:pt modelId="{24ADC04F-F4C6-4C5C-AFB3-7E708475B68E}" type="pres">
      <dgm:prSet presAssocID="{474B42EA-840C-43FE-969B-C4097B460010}" presName="background" presStyleLbl="node0" presStyleIdx="0" presStyleCnt="1"/>
      <dgm:spPr/>
    </dgm:pt>
    <dgm:pt modelId="{68F8A694-9759-42E2-9911-5785EF08A384}" type="pres">
      <dgm:prSet presAssocID="{474B42EA-840C-43FE-969B-C4097B460010}" presName="text" presStyleLbl="fgAcc0" presStyleIdx="0" presStyleCnt="1">
        <dgm:presLayoutVars>
          <dgm:chPref val="3"/>
        </dgm:presLayoutVars>
      </dgm:prSet>
      <dgm:spPr/>
    </dgm:pt>
    <dgm:pt modelId="{327D83A4-D104-4821-826A-0EF5F7C74567}" type="pres">
      <dgm:prSet presAssocID="{474B42EA-840C-43FE-969B-C4097B460010}" presName="hierChild2" presStyleCnt="0"/>
      <dgm:spPr/>
    </dgm:pt>
    <dgm:pt modelId="{5E4F2851-3479-43DC-9072-C5C01C22B7D4}" type="pres">
      <dgm:prSet presAssocID="{C0B15731-2417-4484-86D9-6B242D4427F6}" presName="Name10" presStyleLbl="parChTrans1D2" presStyleIdx="0" presStyleCnt="4"/>
      <dgm:spPr/>
    </dgm:pt>
    <dgm:pt modelId="{28B8D4B6-65F4-437E-9372-EB6E3D3FA0FF}" type="pres">
      <dgm:prSet presAssocID="{9AD9150F-FB85-4874-8F96-2C7A2F7446B8}" presName="hierRoot2" presStyleCnt="0"/>
      <dgm:spPr/>
    </dgm:pt>
    <dgm:pt modelId="{615C8BA5-FE70-41B6-96E1-A7F117743365}" type="pres">
      <dgm:prSet presAssocID="{9AD9150F-FB85-4874-8F96-2C7A2F7446B8}" presName="composite2" presStyleCnt="0"/>
      <dgm:spPr/>
    </dgm:pt>
    <dgm:pt modelId="{D3611985-263C-444A-9519-EE27E1C550B0}" type="pres">
      <dgm:prSet presAssocID="{9AD9150F-FB85-4874-8F96-2C7A2F7446B8}" presName="background2" presStyleLbl="node2" presStyleIdx="0" presStyleCnt="4"/>
      <dgm:spPr/>
    </dgm:pt>
    <dgm:pt modelId="{49C0FC7A-E09F-4D91-9EC3-0ABAABE51C33}" type="pres">
      <dgm:prSet presAssocID="{9AD9150F-FB85-4874-8F96-2C7A2F7446B8}" presName="text2" presStyleLbl="fgAcc2" presStyleIdx="0" presStyleCnt="4">
        <dgm:presLayoutVars>
          <dgm:chPref val="3"/>
        </dgm:presLayoutVars>
      </dgm:prSet>
      <dgm:spPr/>
    </dgm:pt>
    <dgm:pt modelId="{A6ABAFAA-E63F-485C-BF17-81A62D7B5FB3}" type="pres">
      <dgm:prSet presAssocID="{9AD9150F-FB85-4874-8F96-2C7A2F7446B8}" presName="hierChild3" presStyleCnt="0"/>
      <dgm:spPr/>
    </dgm:pt>
    <dgm:pt modelId="{F8A7C8CF-81E3-4AFB-874F-3D8691C50BE6}" type="pres">
      <dgm:prSet presAssocID="{ABDCF0C6-13A5-4D82-9976-D7E975F26EA7}" presName="Name17" presStyleLbl="parChTrans1D3" presStyleIdx="0" presStyleCnt="4"/>
      <dgm:spPr/>
    </dgm:pt>
    <dgm:pt modelId="{87A86495-4FBD-4D35-A375-A0C5A0F4274A}" type="pres">
      <dgm:prSet presAssocID="{3E96DE49-C0BF-4120-809B-53925491216E}" presName="hierRoot3" presStyleCnt="0"/>
      <dgm:spPr/>
    </dgm:pt>
    <dgm:pt modelId="{C6FFF1D2-E4E4-427C-810B-9D3A96E3D7CC}" type="pres">
      <dgm:prSet presAssocID="{3E96DE49-C0BF-4120-809B-53925491216E}" presName="composite3" presStyleCnt="0"/>
      <dgm:spPr/>
    </dgm:pt>
    <dgm:pt modelId="{CA8A5C7E-A010-4F3E-94AF-B175E3881D07}" type="pres">
      <dgm:prSet presAssocID="{3E96DE49-C0BF-4120-809B-53925491216E}" presName="background3" presStyleLbl="node3" presStyleIdx="0" presStyleCnt="4"/>
      <dgm:spPr/>
    </dgm:pt>
    <dgm:pt modelId="{7E143771-3B93-4B46-8773-F6AE31A65EA4}" type="pres">
      <dgm:prSet presAssocID="{3E96DE49-C0BF-4120-809B-53925491216E}" presName="text3" presStyleLbl="fgAcc3" presStyleIdx="0" presStyleCnt="4">
        <dgm:presLayoutVars>
          <dgm:chPref val="3"/>
        </dgm:presLayoutVars>
      </dgm:prSet>
      <dgm:spPr/>
    </dgm:pt>
    <dgm:pt modelId="{E2B69229-E8CA-43BB-A007-A62E85F979B6}" type="pres">
      <dgm:prSet presAssocID="{3E96DE49-C0BF-4120-809B-53925491216E}" presName="hierChild4" presStyleCnt="0"/>
      <dgm:spPr/>
    </dgm:pt>
    <dgm:pt modelId="{C6B86F67-FA0E-49E1-AC12-1478373D6761}" type="pres">
      <dgm:prSet presAssocID="{557BFD56-F643-44F2-9DDF-6A7E35BE9373}" presName="Name10" presStyleLbl="parChTrans1D2" presStyleIdx="1" presStyleCnt="4"/>
      <dgm:spPr/>
    </dgm:pt>
    <dgm:pt modelId="{3B2E69C2-979C-48F0-B0C6-51F9D6AC0ADA}" type="pres">
      <dgm:prSet presAssocID="{FF975ED0-7E36-41A4-A8F4-C66361E0FDE4}" presName="hierRoot2" presStyleCnt="0"/>
      <dgm:spPr/>
    </dgm:pt>
    <dgm:pt modelId="{F3F6AEDD-767D-4E9C-9AE6-388754EE10D6}" type="pres">
      <dgm:prSet presAssocID="{FF975ED0-7E36-41A4-A8F4-C66361E0FDE4}" presName="composite2" presStyleCnt="0"/>
      <dgm:spPr/>
    </dgm:pt>
    <dgm:pt modelId="{00E58351-0A99-4C31-BDFD-11D676336150}" type="pres">
      <dgm:prSet presAssocID="{FF975ED0-7E36-41A4-A8F4-C66361E0FDE4}" presName="background2" presStyleLbl="node2" presStyleIdx="1" presStyleCnt="4"/>
      <dgm:spPr/>
    </dgm:pt>
    <dgm:pt modelId="{9E02DFFA-A4D4-4710-A910-C30976EEE25D}" type="pres">
      <dgm:prSet presAssocID="{FF975ED0-7E36-41A4-A8F4-C66361E0FDE4}" presName="text2" presStyleLbl="fgAcc2" presStyleIdx="1" presStyleCnt="4">
        <dgm:presLayoutVars>
          <dgm:chPref val="3"/>
        </dgm:presLayoutVars>
      </dgm:prSet>
      <dgm:spPr/>
    </dgm:pt>
    <dgm:pt modelId="{FAF059CC-07FB-4805-A81E-E95FB950002B}" type="pres">
      <dgm:prSet presAssocID="{FF975ED0-7E36-41A4-A8F4-C66361E0FDE4}" presName="hierChild3" presStyleCnt="0"/>
      <dgm:spPr/>
    </dgm:pt>
    <dgm:pt modelId="{B1DA2DA8-6079-4B8A-AB38-AF6E4E673408}" type="pres">
      <dgm:prSet presAssocID="{28998294-74EE-4976-A107-AA4FA52118D4}" presName="Name17" presStyleLbl="parChTrans1D3" presStyleIdx="1" presStyleCnt="4"/>
      <dgm:spPr/>
    </dgm:pt>
    <dgm:pt modelId="{05922817-05C8-43C5-8F50-AC99EF1F97EC}" type="pres">
      <dgm:prSet presAssocID="{CFA5382C-1EC7-43E3-BBA4-C2C7C953BB13}" presName="hierRoot3" presStyleCnt="0"/>
      <dgm:spPr/>
    </dgm:pt>
    <dgm:pt modelId="{3408D5F9-98A7-41FA-BCF7-0668428E3863}" type="pres">
      <dgm:prSet presAssocID="{CFA5382C-1EC7-43E3-BBA4-C2C7C953BB13}" presName="composite3" presStyleCnt="0"/>
      <dgm:spPr/>
    </dgm:pt>
    <dgm:pt modelId="{A0C7C711-4025-4E4E-966B-9618A6C2F378}" type="pres">
      <dgm:prSet presAssocID="{CFA5382C-1EC7-43E3-BBA4-C2C7C953BB13}" presName="background3" presStyleLbl="node3" presStyleIdx="1" presStyleCnt="4"/>
      <dgm:spPr/>
    </dgm:pt>
    <dgm:pt modelId="{8B4B0C47-2711-497B-9748-3E55046A12AB}" type="pres">
      <dgm:prSet presAssocID="{CFA5382C-1EC7-43E3-BBA4-C2C7C953BB13}" presName="text3" presStyleLbl="fgAcc3" presStyleIdx="1" presStyleCnt="4" custLinFactNeighborX="-896" custLinFactNeighborY="0">
        <dgm:presLayoutVars>
          <dgm:chPref val="3"/>
        </dgm:presLayoutVars>
      </dgm:prSet>
      <dgm:spPr/>
    </dgm:pt>
    <dgm:pt modelId="{2AB541D7-E719-4A63-AC79-6D27F7F3224E}" type="pres">
      <dgm:prSet presAssocID="{CFA5382C-1EC7-43E3-BBA4-C2C7C953BB13}" presName="hierChild4" presStyleCnt="0"/>
      <dgm:spPr/>
    </dgm:pt>
    <dgm:pt modelId="{D007B34D-3BCF-4E10-B2C8-D151A6D2A096}" type="pres">
      <dgm:prSet presAssocID="{911765EB-CD3D-47F1-8F65-D896A40B7A9F}" presName="Name10" presStyleLbl="parChTrans1D2" presStyleIdx="2" presStyleCnt="4"/>
      <dgm:spPr/>
    </dgm:pt>
    <dgm:pt modelId="{98FB53BB-1638-4587-8BBF-EED2CB099317}" type="pres">
      <dgm:prSet presAssocID="{A4237B6D-5090-4D20-9191-3862C53E3FE3}" presName="hierRoot2" presStyleCnt="0"/>
      <dgm:spPr/>
    </dgm:pt>
    <dgm:pt modelId="{4B59F538-502A-4F5F-99DE-4AEBD97A90C4}" type="pres">
      <dgm:prSet presAssocID="{A4237B6D-5090-4D20-9191-3862C53E3FE3}" presName="composite2" presStyleCnt="0"/>
      <dgm:spPr/>
    </dgm:pt>
    <dgm:pt modelId="{9B42180A-B7D9-455D-BA82-49BE3B5A956B}" type="pres">
      <dgm:prSet presAssocID="{A4237B6D-5090-4D20-9191-3862C53E3FE3}" presName="background2" presStyleLbl="node2" presStyleIdx="2" presStyleCnt="4"/>
      <dgm:spPr/>
    </dgm:pt>
    <dgm:pt modelId="{9D1FEDF4-2683-40C5-8733-C1C8210051EA}" type="pres">
      <dgm:prSet presAssocID="{A4237B6D-5090-4D20-9191-3862C53E3FE3}" presName="text2" presStyleLbl="fgAcc2" presStyleIdx="2" presStyleCnt="4">
        <dgm:presLayoutVars>
          <dgm:chPref val="3"/>
        </dgm:presLayoutVars>
      </dgm:prSet>
      <dgm:spPr/>
    </dgm:pt>
    <dgm:pt modelId="{721B841B-D3B0-4CE5-9AAC-13C747EE5508}" type="pres">
      <dgm:prSet presAssocID="{A4237B6D-5090-4D20-9191-3862C53E3FE3}" presName="hierChild3" presStyleCnt="0"/>
      <dgm:spPr/>
    </dgm:pt>
    <dgm:pt modelId="{0F6BA742-F10E-40D3-9772-C4B85ED2A476}" type="pres">
      <dgm:prSet presAssocID="{7DAEB267-5DD9-4CF9-BBBD-B9E6D6D1325E}" presName="Name17" presStyleLbl="parChTrans1D3" presStyleIdx="2" presStyleCnt="4"/>
      <dgm:spPr/>
    </dgm:pt>
    <dgm:pt modelId="{26416C99-04D9-4D4A-ACAC-89AF3F942F1F}" type="pres">
      <dgm:prSet presAssocID="{E167F96E-6F71-4A7C-9DE0-FA09229BB0F0}" presName="hierRoot3" presStyleCnt="0"/>
      <dgm:spPr/>
    </dgm:pt>
    <dgm:pt modelId="{D6A1851C-170C-4056-9B1C-4F73F1DD5E9B}" type="pres">
      <dgm:prSet presAssocID="{E167F96E-6F71-4A7C-9DE0-FA09229BB0F0}" presName="composite3" presStyleCnt="0"/>
      <dgm:spPr/>
    </dgm:pt>
    <dgm:pt modelId="{D5F4051C-B804-45C6-9E70-B5C60AC348BD}" type="pres">
      <dgm:prSet presAssocID="{E167F96E-6F71-4A7C-9DE0-FA09229BB0F0}" presName="background3" presStyleLbl="node3" presStyleIdx="2" presStyleCnt="4"/>
      <dgm:spPr/>
    </dgm:pt>
    <dgm:pt modelId="{66A86FEC-03C9-4AE7-96DC-D5C23F936251}" type="pres">
      <dgm:prSet presAssocID="{E167F96E-6F71-4A7C-9DE0-FA09229BB0F0}" presName="text3" presStyleLbl="fgAcc3" presStyleIdx="2" presStyleCnt="4">
        <dgm:presLayoutVars>
          <dgm:chPref val="3"/>
        </dgm:presLayoutVars>
      </dgm:prSet>
      <dgm:spPr/>
    </dgm:pt>
    <dgm:pt modelId="{C59E9B65-3CD6-4685-9952-5F0D56ACCF0B}" type="pres">
      <dgm:prSet presAssocID="{E167F96E-6F71-4A7C-9DE0-FA09229BB0F0}" presName="hierChild4" presStyleCnt="0"/>
      <dgm:spPr/>
    </dgm:pt>
    <dgm:pt modelId="{54D561BD-EFDE-47BC-B5AE-DEBB92B8A416}" type="pres">
      <dgm:prSet presAssocID="{6E76B9A8-7977-44B7-AB12-364C81A05FF4}" presName="Name10" presStyleLbl="parChTrans1D2" presStyleIdx="3" presStyleCnt="4"/>
      <dgm:spPr/>
    </dgm:pt>
    <dgm:pt modelId="{819ECA1E-3C91-4D99-8869-5C116ED9A9B9}" type="pres">
      <dgm:prSet presAssocID="{D0B0AA92-9AB6-41C4-BF15-BF5D87160ED0}" presName="hierRoot2" presStyleCnt="0"/>
      <dgm:spPr/>
    </dgm:pt>
    <dgm:pt modelId="{F63CF4E8-B44F-4AAA-A340-B525CB216CD0}" type="pres">
      <dgm:prSet presAssocID="{D0B0AA92-9AB6-41C4-BF15-BF5D87160ED0}" presName="composite2" presStyleCnt="0"/>
      <dgm:spPr/>
    </dgm:pt>
    <dgm:pt modelId="{1FF480DA-07DB-4F63-9D5C-5F1C1294C19B}" type="pres">
      <dgm:prSet presAssocID="{D0B0AA92-9AB6-41C4-BF15-BF5D87160ED0}" presName="background2" presStyleLbl="node2" presStyleIdx="3" presStyleCnt="4"/>
      <dgm:spPr/>
    </dgm:pt>
    <dgm:pt modelId="{04F1414D-CF98-48F9-BC00-1EE0C185D2EE}" type="pres">
      <dgm:prSet presAssocID="{D0B0AA92-9AB6-41C4-BF15-BF5D87160ED0}" presName="text2" presStyleLbl="fgAcc2" presStyleIdx="3" presStyleCnt="4">
        <dgm:presLayoutVars>
          <dgm:chPref val="3"/>
        </dgm:presLayoutVars>
      </dgm:prSet>
      <dgm:spPr/>
    </dgm:pt>
    <dgm:pt modelId="{89AAFCC5-EC38-467B-954D-D4A1E54F23E3}" type="pres">
      <dgm:prSet presAssocID="{D0B0AA92-9AB6-41C4-BF15-BF5D87160ED0}" presName="hierChild3" presStyleCnt="0"/>
      <dgm:spPr/>
    </dgm:pt>
    <dgm:pt modelId="{67F211A3-F4C7-4B53-9138-6CCB1B1E60DA}" type="pres">
      <dgm:prSet presAssocID="{DF04BD2E-E031-414C-A60C-622D454FA05C}" presName="Name17" presStyleLbl="parChTrans1D3" presStyleIdx="3" presStyleCnt="4"/>
      <dgm:spPr/>
    </dgm:pt>
    <dgm:pt modelId="{DE2F9C04-B6E5-47E8-BEA6-C9B84502D795}" type="pres">
      <dgm:prSet presAssocID="{55864AB4-6926-44B5-81F4-2CFE65955E06}" presName="hierRoot3" presStyleCnt="0"/>
      <dgm:spPr/>
    </dgm:pt>
    <dgm:pt modelId="{E4E5DD18-E8A1-4158-BA6D-A07A159C3686}" type="pres">
      <dgm:prSet presAssocID="{55864AB4-6926-44B5-81F4-2CFE65955E06}" presName="composite3" presStyleCnt="0"/>
      <dgm:spPr/>
    </dgm:pt>
    <dgm:pt modelId="{949E9418-7095-484E-9370-5A7DE7B12570}" type="pres">
      <dgm:prSet presAssocID="{55864AB4-6926-44B5-81F4-2CFE65955E06}" presName="background3" presStyleLbl="node3" presStyleIdx="3" presStyleCnt="4"/>
      <dgm:spPr/>
    </dgm:pt>
    <dgm:pt modelId="{D5EF3723-B79C-4849-A728-0ADFAC380B0E}" type="pres">
      <dgm:prSet presAssocID="{55864AB4-6926-44B5-81F4-2CFE65955E06}" presName="text3" presStyleLbl="fgAcc3" presStyleIdx="3" presStyleCnt="4">
        <dgm:presLayoutVars>
          <dgm:chPref val="3"/>
        </dgm:presLayoutVars>
      </dgm:prSet>
      <dgm:spPr/>
    </dgm:pt>
    <dgm:pt modelId="{652621D9-64F7-4025-ADDE-25492B52259F}" type="pres">
      <dgm:prSet presAssocID="{55864AB4-6926-44B5-81F4-2CFE65955E06}" presName="hierChild4" presStyleCnt="0"/>
      <dgm:spPr/>
    </dgm:pt>
  </dgm:ptLst>
  <dgm:cxnLst>
    <dgm:cxn modelId="{F8529406-3493-4C5A-8D51-9A8E4271FA90}" type="presOf" srcId="{3E96DE49-C0BF-4120-809B-53925491216E}" destId="{7E143771-3B93-4B46-8773-F6AE31A65EA4}" srcOrd="0" destOrd="0" presId="urn:microsoft.com/office/officeart/2005/8/layout/hierarchy1"/>
    <dgm:cxn modelId="{6DB9320B-DFF7-484C-BCC8-C9DE1C50BF29}" type="presOf" srcId="{D0B0AA92-9AB6-41C4-BF15-BF5D87160ED0}" destId="{04F1414D-CF98-48F9-BC00-1EE0C185D2EE}" srcOrd="0" destOrd="0" presId="urn:microsoft.com/office/officeart/2005/8/layout/hierarchy1"/>
    <dgm:cxn modelId="{B2C28D14-56AE-4391-B7AE-FB989A180368}" type="presOf" srcId="{82272715-A078-4816-9866-CAF00E9799F7}" destId="{6DF81D28-9EC7-4F73-9E82-CA3A596DB21D}" srcOrd="0" destOrd="0" presId="urn:microsoft.com/office/officeart/2005/8/layout/hierarchy1"/>
    <dgm:cxn modelId="{637CFA1C-CC0D-4C73-9048-B3D33213E2FD}" type="presOf" srcId="{55864AB4-6926-44B5-81F4-2CFE65955E06}" destId="{D5EF3723-B79C-4849-A728-0ADFAC380B0E}" srcOrd="0" destOrd="0" presId="urn:microsoft.com/office/officeart/2005/8/layout/hierarchy1"/>
    <dgm:cxn modelId="{D43A3E2B-7A4F-4792-B4D2-36AC56811D2C}" type="presOf" srcId="{A4237B6D-5090-4D20-9191-3862C53E3FE3}" destId="{9D1FEDF4-2683-40C5-8733-C1C8210051EA}" srcOrd="0" destOrd="0" presId="urn:microsoft.com/office/officeart/2005/8/layout/hierarchy1"/>
    <dgm:cxn modelId="{68CB1630-2D92-411D-B7C1-BE7860BDD1A3}" srcId="{474B42EA-840C-43FE-969B-C4097B460010}" destId="{D0B0AA92-9AB6-41C4-BF15-BF5D87160ED0}" srcOrd="3" destOrd="0" parTransId="{6E76B9A8-7977-44B7-AB12-364C81A05FF4}" sibTransId="{5D793585-539C-4208-B4C0-70727D3B8494}"/>
    <dgm:cxn modelId="{BA13EA36-19BE-45F7-88CF-838B168F74EF}" srcId="{82272715-A078-4816-9866-CAF00E9799F7}" destId="{474B42EA-840C-43FE-969B-C4097B460010}" srcOrd="0" destOrd="0" parTransId="{341D6A99-1AF4-4192-8C5F-AADDBC0B60C9}" sibTransId="{C5DA5FEA-617C-4D40-A0DF-91FC9B66AD04}"/>
    <dgm:cxn modelId="{B031EA45-292C-4EC6-93B8-668ABA5848E1}" type="presOf" srcId="{FF975ED0-7E36-41A4-A8F4-C66361E0FDE4}" destId="{9E02DFFA-A4D4-4710-A910-C30976EEE25D}" srcOrd="0" destOrd="0" presId="urn:microsoft.com/office/officeart/2005/8/layout/hierarchy1"/>
    <dgm:cxn modelId="{0A0C4E47-53FE-41BC-921B-8A781171A7DE}" type="presOf" srcId="{557BFD56-F643-44F2-9DDF-6A7E35BE9373}" destId="{C6B86F67-FA0E-49E1-AC12-1478373D6761}" srcOrd="0" destOrd="0" presId="urn:microsoft.com/office/officeart/2005/8/layout/hierarchy1"/>
    <dgm:cxn modelId="{FB64E46C-9ABF-4685-8E7A-14FE0EC0E0A8}" type="presOf" srcId="{9AD9150F-FB85-4874-8F96-2C7A2F7446B8}" destId="{49C0FC7A-E09F-4D91-9EC3-0ABAABE51C33}" srcOrd="0" destOrd="0" presId="urn:microsoft.com/office/officeart/2005/8/layout/hierarchy1"/>
    <dgm:cxn modelId="{E932B254-06C2-4141-805A-2CCECEF42B81}" srcId="{474B42EA-840C-43FE-969B-C4097B460010}" destId="{A4237B6D-5090-4D20-9191-3862C53E3FE3}" srcOrd="2" destOrd="0" parTransId="{911765EB-CD3D-47F1-8F65-D896A40B7A9F}" sibTransId="{F8168B4E-3473-439C-B292-E1CCBBBB6400}"/>
    <dgm:cxn modelId="{E454C575-040E-466C-BE1F-6ABB32E56F7E}" type="presOf" srcId="{ABDCF0C6-13A5-4D82-9976-D7E975F26EA7}" destId="{F8A7C8CF-81E3-4AFB-874F-3D8691C50BE6}" srcOrd="0" destOrd="0" presId="urn:microsoft.com/office/officeart/2005/8/layout/hierarchy1"/>
    <dgm:cxn modelId="{EE7B4180-61DF-4E69-9D88-04F7179E0DBF}" type="presOf" srcId="{7DAEB267-5DD9-4CF9-BBBD-B9E6D6D1325E}" destId="{0F6BA742-F10E-40D3-9772-C4B85ED2A476}" srcOrd="0" destOrd="0" presId="urn:microsoft.com/office/officeart/2005/8/layout/hierarchy1"/>
    <dgm:cxn modelId="{8F31E682-3EA3-4ACE-9521-3B8954DA56EE}" srcId="{474B42EA-840C-43FE-969B-C4097B460010}" destId="{FF975ED0-7E36-41A4-A8F4-C66361E0FDE4}" srcOrd="1" destOrd="0" parTransId="{557BFD56-F643-44F2-9DDF-6A7E35BE9373}" sibTransId="{D19458A4-15E7-43AF-B02D-1C92CBD303D0}"/>
    <dgm:cxn modelId="{F127E58B-2E6B-472D-8324-8F08A0E89EA4}" srcId="{FF975ED0-7E36-41A4-A8F4-C66361E0FDE4}" destId="{CFA5382C-1EC7-43E3-BBA4-C2C7C953BB13}" srcOrd="0" destOrd="0" parTransId="{28998294-74EE-4976-A107-AA4FA52118D4}" sibTransId="{65502712-AFA9-4750-AABC-C71BD15A1159}"/>
    <dgm:cxn modelId="{6E574E8D-EF46-4329-9492-FC29B6989C0F}" type="presOf" srcId="{474B42EA-840C-43FE-969B-C4097B460010}" destId="{68F8A694-9759-42E2-9911-5785EF08A384}" srcOrd="0" destOrd="0" presId="urn:microsoft.com/office/officeart/2005/8/layout/hierarchy1"/>
    <dgm:cxn modelId="{F4B9DD8D-EA01-4BB9-9457-21664C01A320}" srcId="{D0B0AA92-9AB6-41C4-BF15-BF5D87160ED0}" destId="{55864AB4-6926-44B5-81F4-2CFE65955E06}" srcOrd="0" destOrd="0" parTransId="{DF04BD2E-E031-414C-A60C-622D454FA05C}" sibTransId="{0300A3D5-AF5B-41CC-B958-447C8E67D68E}"/>
    <dgm:cxn modelId="{75C84A95-7687-4221-ADC5-333CCAB1638E}" type="presOf" srcId="{E167F96E-6F71-4A7C-9DE0-FA09229BB0F0}" destId="{66A86FEC-03C9-4AE7-96DC-D5C23F936251}" srcOrd="0" destOrd="0" presId="urn:microsoft.com/office/officeart/2005/8/layout/hierarchy1"/>
    <dgm:cxn modelId="{364EAAA6-9E7F-4EAD-AD8B-5892FBE4004F}" type="presOf" srcId="{911765EB-CD3D-47F1-8F65-D896A40B7A9F}" destId="{D007B34D-3BCF-4E10-B2C8-D151A6D2A096}" srcOrd="0" destOrd="0" presId="urn:microsoft.com/office/officeart/2005/8/layout/hierarchy1"/>
    <dgm:cxn modelId="{C37C7EC5-F7D0-4569-87C3-EFECC9BB902A}" type="presOf" srcId="{28998294-74EE-4976-A107-AA4FA52118D4}" destId="{B1DA2DA8-6079-4B8A-AB38-AF6E4E673408}" srcOrd="0" destOrd="0" presId="urn:microsoft.com/office/officeart/2005/8/layout/hierarchy1"/>
    <dgm:cxn modelId="{0F6248C8-F09C-4496-98CA-DCA0B25D855C}" srcId="{474B42EA-840C-43FE-969B-C4097B460010}" destId="{9AD9150F-FB85-4874-8F96-2C7A2F7446B8}" srcOrd="0" destOrd="0" parTransId="{C0B15731-2417-4484-86D9-6B242D4427F6}" sibTransId="{C3EAE700-5276-489A-8175-19675BAF6E53}"/>
    <dgm:cxn modelId="{F314C7CB-8AAF-45AA-8D99-ECAB3305C2E1}" srcId="{A4237B6D-5090-4D20-9191-3862C53E3FE3}" destId="{E167F96E-6F71-4A7C-9DE0-FA09229BB0F0}" srcOrd="0" destOrd="0" parTransId="{7DAEB267-5DD9-4CF9-BBBD-B9E6D6D1325E}" sibTransId="{975BBEDF-E309-4F05-8791-AD40EDDD2099}"/>
    <dgm:cxn modelId="{D4AEFDE1-2D90-4C23-9BE2-9A7DE0B9E927}" srcId="{9AD9150F-FB85-4874-8F96-2C7A2F7446B8}" destId="{3E96DE49-C0BF-4120-809B-53925491216E}" srcOrd="0" destOrd="0" parTransId="{ABDCF0C6-13A5-4D82-9976-D7E975F26EA7}" sibTransId="{EA4A90E1-B28F-4FFE-B6E2-EF81CF438E89}"/>
    <dgm:cxn modelId="{F9E274E2-C76D-4A5D-BCB2-9E5BC6C3CC36}" type="presOf" srcId="{DF04BD2E-E031-414C-A60C-622D454FA05C}" destId="{67F211A3-F4C7-4B53-9138-6CCB1B1E60DA}" srcOrd="0" destOrd="0" presId="urn:microsoft.com/office/officeart/2005/8/layout/hierarchy1"/>
    <dgm:cxn modelId="{6273CBE4-FD4B-4838-8DF7-6512A3D3F22E}" type="presOf" srcId="{C0B15731-2417-4484-86D9-6B242D4427F6}" destId="{5E4F2851-3479-43DC-9072-C5C01C22B7D4}" srcOrd="0" destOrd="0" presId="urn:microsoft.com/office/officeart/2005/8/layout/hierarchy1"/>
    <dgm:cxn modelId="{35D8D5F8-4DE7-4F12-A42E-B69AA44861B3}" type="presOf" srcId="{6E76B9A8-7977-44B7-AB12-364C81A05FF4}" destId="{54D561BD-EFDE-47BC-B5AE-DEBB92B8A416}" srcOrd="0" destOrd="0" presId="urn:microsoft.com/office/officeart/2005/8/layout/hierarchy1"/>
    <dgm:cxn modelId="{37F6F8F9-C2FE-4A75-A715-04F32FC2A817}" type="presOf" srcId="{CFA5382C-1EC7-43E3-BBA4-C2C7C953BB13}" destId="{8B4B0C47-2711-497B-9748-3E55046A12AB}" srcOrd="0" destOrd="0" presId="urn:microsoft.com/office/officeart/2005/8/layout/hierarchy1"/>
    <dgm:cxn modelId="{74CC8A52-1853-4DBF-8A92-2CFEBF0FCC11}" type="presParOf" srcId="{6DF81D28-9EC7-4F73-9E82-CA3A596DB21D}" destId="{391AD393-AE95-485C-8477-BAA7F687718B}" srcOrd="0" destOrd="0" presId="urn:microsoft.com/office/officeart/2005/8/layout/hierarchy1"/>
    <dgm:cxn modelId="{1440BBF7-FDB0-4181-AC32-3F68E9AFA541}" type="presParOf" srcId="{391AD393-AE95-485C-8477-BAA7F687718B}" destId="{A48F29BE-9AF8-4EA3-9DD3-AC741DFD67E9}" srcOrd="0" destOrd="0" presId="urn:microsoft.com/office/officeart/2005/8/layout/hierarchy1"/>
    <dgm:cxn modelId="{1D84C9A8-7992-42B1-A7D7-3D4EC89C5C7B}" type="presParOf" srcId="{A48F29BE-9AF8-4EA3-9DD3-AC741DFD67E9}" destId="{24ADC04F-F4C6-4C5C-AFB3-7E708475B68E}" srcOrd="0" destOrd="0" presId="urn:microsoft.com/office/officeart/2005/8/layout/hierarchy1"/>
    <dgm:cxn modelId="{D27D6941-4045-4DF4-86E1-8502B26DDECC}" type="presParOf" srcId="{A48F29BE-9AF8-4EA3-9DD3-AC741DFD67E9}" destId="{68F8A694-9759-42E2-9911-5785EF08A384}" srcOrd="1" destOrd="0" presId="urn:microsoft.com/office/officeart/2005/8/layout/hierarchy1"/>
    <dgm:cxn modelId="{83A3A363-24DA-4BA9-9733-36980E821D90}" type="presParOf" srcId="{391AD393-AE95-485C-8477-BAA7F687718B}" destId="{327D83A4-D104-4821-826A-0EF5F7C74567}" srcOrd="1" destOrd="0" presId="urn:microsoft.com/office/officeart/2005/8/layout/hierarchy1"/>
    <dgm:cxn modelId="{82E0DC97-0557-4FB7-B22E-9EE236B9883A}" type="presParOf" srcId="{327D83A4-D104-4821-826A-0EF5F7C74567}" destId="{5E4F2851-3479-43DC-9072-C5C01C22B7D4}" srcOrd="0" destOrd="0" presId="urn:microsoft.com/office/officeart/2005/8/layout/hierarchy1"/>
    <dgm:cxn modelId="{804A8C09-CF2E-4BDF-924E-ABD31D819C03}" type="presParOf" srcId="{327D83A4-D104-4821-826A-0EF5F7C74567}" destId="{28B8D4B6-65F4-437E-9372-EB6E3D3FA0FF}" srcOrd="1" destOrd="0" presId="urn:microsoft.com/office/officeart/2005/8/layout/hierarchy1"/>
    <dgm:cxn modelId="{23D1E605-0B13-44FC-85C9-BC5A794C41E0}" type="presParOf" srcId="{28B8D4B6-65F4-437E-9372-EB6E3D3FA0FF}" destId="{615C8BA5-FE70-41B6-96E1-A7F117743365}" srcOrd="0" destOrd="0" presId="urn:microsoft.com/office/officeart/2005/8/layout/hierarchy1"/>
    <dgm:cxn modelId="{68839F11-BC91-428F-8562-DEFCEF4968E2}" type="presParOf" srcId="{615C8BA5-FE70-41B6-96E1-A7F117743365}" destId="{D3611985-263C-444A-9519-EE27E1C550B0}" srcOrd="0" destOrd="0" presId="urn:microsoft.com/office/officeart/2005/8/layout/hierarchy1"/>
    <dgm:cxn modelId="{0DBD8EE2-5E34-4951-BA05-827ABEA6D01D}" type="presParOf" srcId="{615C8BA5-FE70-41B6-96E1-A7F117743365}" destId="{49C0FC7A-E09F-4D91-9EC3-0ABAABE51C33}" srcOrd="1" destOrd="0" presId="urn:microsoft.com/office/officeart/2005/8/layout/hierarchy1"/>
    <dgm:cxn modelId="{F9D7F616-0DAB-4BBB-9D42-C415B1D658C4}" type="presParOf" srcId="{28B8D4B6-65F4-437E-9372-EB6E3D3FA0FF}" destId="{A6ABAFAA-E63F-485C-BF17-81A62D7B5FB3}" srcOrd="1" destOrd="0" presId="urn:microsoft.com/office/officeart/2005/8/layout/hierarchy1"/>
    <dgm:cxn modelId="{7CF8E725-57BE-4586-9B0C-E0AC2571A7A8}" type="presParOf" srcId="{A6ABAFAA-E63F-485C-BF17-81A62D7B5FB3}" destId="{F8A7C8CF-81E3-4AFB-874F-3D8691C50BE6}" srcOrd="0" destOrd="0" presId="urn:microsoft.com/office/officeart/2005/8/layout/hierarchy1"/>
    <dgm:cxn modelId="{93A84564-B9CE-4FEC-866F-7EA16367A104}" type="presParOf" srcId="{A6ABAFAA-E63F-485C-BF17-81A62D7B5FB3}" destId="{87A86495-4FBD-4D35-A375-A0C5A0F4274A}" srcOrd="1" destOrd="0" presId="urn:microsoft.com/office/officeart/2005/8/layout/hierarchy1"/>
    <dgm:cxn modelId="{ADA6FC30-7E4B-4BBB-8F7D-B1EA199A7D71}" type="presParOf" srcId="{87A86495-4FBD-4D35-A375-A0C5A0F4274A}" destId="{C6FFF1D2-E4E4-427C-810B-9D3A96E3D7CC}" srcOrd="0" destOrd="0" presId="urn:microsoft.com/office/officeart/2005/8/layout/hierarchy1"/>
    <dgm:cxn modelId="{C793253E-7B09-4E99-A70D-FB00A862292D}" type="presParOf" srcId="{C6FFF1D2-E4E4-427C-810B-9D3A96E3D7CC}" destId="{CA8A5C7E-A010-4F3E-94AF-B175E3881D07}" srcOrd="0" destOrd="0" presId="urn:microsoft.com/office/officeart/2005/8/layout/hierarchy1"/>
    <dgm:cxn modelId="{7B6FCF96-60E7-4EF5-8AFB-3FD5753B34C8}" type="presParOf" srcId="{C6FFF1D2-E4E4-427C-810B-9D3A96E3D7CC}" destId="{7E143771-3B93-4B46-8773-F6AE31A65EA4}" srcOrd="1" destOrd="0" presId="urn:microsoft.com/office/officeart/2005/8/layout/hierarchy1"/>
    <dgm:cxn modelId="{F15D0F0A-5AD5-4AAC-A0BA-87E58CD190D9}" type="presParOf" srcId="{87A86495-4FBD-4D35-A375-A0C5A0F4274A}" destId="{E2B69229-E8CA-43BB-A007-A62E85F979B6}" srcOrd="1" destOrd="0" presId="urn:microsoft.com/office/officeart/2005/8/layout/hierarchy1"/>
    <dgm:cxn modelId="{0AC027B3-19A4-4561-87BC-0E5178A72DE9}" type="presParOf" srcId="{327D83A4-D104-4821-826A-0EF5F7C74567}" destId="{C6B86F67-FA0E-49E1-AC12-1478373D6761}" srcOrd="2" destOrd="0" presId="urn:microsoft.com/office/officeart/2005/8/layout/hierarchy1"/>
    <dgm:cxn modelId="{BE6A8191-B826-4084-AAF0-4B8524F01141}" type="presParOf" srcId="{327D83A4-D104-4821-826A-0EF5F7C74567}" destId="{3B2E69C2-979C-48F0-B0C6-51F9D6AC0ADA}" srcOrd="3" destOrd="0" presId="urn:microsoft.com/office/officeart/2005/8/layout/hierarchy1"/>
    <dgm:cxn modelId="{4F6A89FB-6D14-451A-B634-F8A9203895FD}" type="presParOf" srcId="{3B2E69C2-979C-48F0-B0C6-51F9D6AC0ADA}" destId="{F3F6AEDD-767D-4E9C-9AE6-388754EE10D6}" srcOrd="0" destOrd="0" presId="urn:microsoft.com/office/officeart/2005/8/layout/hierarchy1"/>
    <dgm:cxn modelId="{87EE8A5D-DE43-4053-97D8-D38919BAA8D2}" type="presParOf" srcId="{F3F6AEDD-767D-4E9C-9AE6-388754EE10D6}" destId="{00E58351-0A99-4C31-BDFD-11D676336150}" srcOrd="0" destOrd="0" presId="urn:microsoft.com/office/officeart/2005/8/layout/hierarchy1"/>
    <dgm:cxn modelId="{75248F89-1668-4C16-92CF-A898037B0307}" type="presParOf" srcId="{F3F6AEDD-767D-4E9C-9AE6-388754EE10D6}" destId="{9E02DFFA-A4D4-4710-A910-C30976EEE25D}" srcOrd="1" destOrd="0" presId="urn:microsoft.com/office/officeart/2005/8/layout/hierarchy1"/>
    <dgm:cxn modelId="{A82EAC7C-32C2-4A8C-90D6-83858B57EA39}" type="presParOf" srcId="{3B2E69C2-979C-48F0-B0C6-51F9D6AC0ADA}" destId="{FAF059CC-07FB-4805-A81E-E95FB950002B}" srcOrd="1" destOrd="0" presId="urn:microsoft.com/office/officeart/2005/8/layout/hierarchy1"/>
    <dgm:cxn modelId="{35B53F6D-1A42-499C-A90E-618D035D9906}" type="presParOf" srcId="{FAF059CC-07FB-4805-A81E-E95FB950002B}" destId="{B1DA2DA8-6079-4B8A-AB38-AF6E4E673408}" srcOrd="0" destOrd="0" presId="urn:microsoft.com/office/officeart/2005/8/layout/hierarchy1"/>
    <dgm:cxn modelId="{A882D30D-35BB-4E7E-B834-0C1CA7CB1512}" type="presParOf" srcId="{FAF059CC-07FB-4805-A81E-E95FB950002B}" destId="{05922817-05C8-43C5-8F50-AC99EF1F97EC}" srcOrd="1" destOrd="0" presId="urn:microsoft.com/office/officeart/2005/8/layout/hierarchy1"/>
    <dgm:cxn modelId="{DEBA4E16-3EF7-4F34-98AE-5004D47B48CD}" type="presParOf" srcId="{05922817-05C8-43C5-8F50-AC99EF1F97EC}" destId="{3408D5F9-98A7-41FA-BCF7-0668428E3863}" srcOrd="0" destOrd="0" presId="urn:microsoft.com/office/officeart/2005/8/layout/hierarchy1"/>
    <dgm:cxn modelId="{BB21DB24-D9C7-4F0E-BAC7-3343467FA8C6}" type="presParOf" srcId="{3408D5F9-98A7-41FA-BCF7-0668428E3863}" destId="{A0C7C711-4025-4E4E-966B-9618A6C2F378}" srcOrd="0" destOrd="0" presId="urn:microsoft.com/office/officeart/2005/8/layout/hierarchy1"/>
    <dgm:cxn modelId="{8F4D81F1-DB98-4505-8081-B5B3F91EDFD0}" type="presParOf" srcId="{3408D5F9-98A7-41FA-BCF7-0668428E3863}" destId="{8B4B0C47-2711-497B-9748-3E55046A12AB}" srcOrd="1" destOrd="0" presId="urn:microsoft.com/office/officeart/2005/8/layout/hierarchy1"/>
    <dgm:cxn modelId="{827E9B5A-67F1-41EB-A757-8FEE3C53A04D}" type="presParOf" srcId="{05922817-05C8-43C5-8F50-AC99EF1F97EC}" destId="{2AB541D7-E719-4A63-AC79-6D27F7F3224E}" srcOrd="1" destOrd="0" presId="urn:microsoft.com/office/officeart/2005/8/layout/hierarchy1"/>
    <dgm:cxn modelId="{BEE52595-32AF-468C-8EDE-2CB511248E83}" type="presParOf" srcId="{327D83A4-D104-4821-826A-0EF5F7C74567}" destId="{D007B34D-3BCF-4E10-B2C8-D151A6D2A096}" srcOrd="4" destOrd="0" presId="urn:microsoft.com/office/officeart/2005/8/layout/hierarchy1"/>
    <dgm:cxn modelId="{167CCF0D-CF80-4DD3-B8DC-DC338677B185}" type="presParOf" srcId="{327D83A4-D104-4821-826A-0EF5F7C74567}" destId="{98FB53BB-1638-4587-8BBF-EED2CB099317}" srcOrd="5" destOrd="0" presId="urn:microsoft.com/office/officeart/2005/8/layout/hierarchy1"/>
    <dgm:cxn modelId="{591F41DE-E50A-4371-B591-959EE01A59B3}" type="presParOf" srcId="{98FB53BB-1638-4587-8BBF-EED2CB099317}" destId="{4B59F538-502A-4F5F-99DE-4AEBD97A90C4}" srcOrd="0" destOrd="0" presId="urn:microsoft.com/office/officeart/2005/8/layout/hierarchy1"/>
    <dgm:cxn modelId="{A5AB608E-2BCE-4CE6-893C-78253E6D5C6D}" type="presParOf" srcId="{4B59F538-502A-4F5F-99DE-4AEBD97A90C4}" destId="{9B42180A-B7D9-455D-BA82-49BE3B5A956B}" srcOrd="0" destOrd="0" presId="urn:microsoft.com/office/officeart/2005/8/layout/hierarchy1"/>
    <dgm:cxn modelId="{A2975B30-5CB5-4E87-846A-E1C0B2E77348}" type="presParOf" srcId="{4B59F538-502A-4F5F-99DE-4AEBD97A90C4}" destId="{9D1FEDF4-2683-40C5-8733-C1C8210051EA}" srcOrd="1" destOrd="0" presId="urn:microsoft.com/office/officeart/2005/8/layout/hierarchy1"/>
    <dgm:cxn modelId="{480BFA92-A1EF-4451-BC33-21DF0ECFFE16}" type="presParOf" srcId="{98FB53BB-1638-4587-8BBF-EED2CB099317}" destId="{721B841B-D3B0-4CE5-9AAC-13C747EE5508}" srcOrd="1" destOrd="0" presId="urn:microsoft.com/office/officeart/2005/8/layout/hierarchy1"/>
    <dgm:cxn modelId="{7DF3AB29-12E2-4BA6-A3C9-9DBAF012711D}" type="presParOf" srcId="{721B841B-D3B0-4CE5-9AAC-13C747EE5508}" destId="{0F6BA742-F10E-40D3-9772-C4B85ED2A476}" srcOrd="0" destOrd="0" presId="urn:microsoft.com/office/officeart/2005/8/layout/hierarchy1"/>
    <dgm:cxn modelId="{65F284AA-A3C8-4641-87DC-D6DCAB71666C}" type="presParOf" srcId="{721B841B-D3B0-4CE5-9AAC-13C747EE5508}" destId="{26416C99-04D9-4D4A-ACAC-89AF3F942F1F}" srcOrd="1" destOrd="0" presId="urn:microsoft.com/office/officeart/2005/8/layout/hierarchy1"/>
    <dgm:cxn modelId="{10213296-3CF2-4BDC-97C4-51904B81B118}" type="presParOf" srcId="{26416C99-04D9-4D4A-ACAC-89AF3F942F1F}" destId="{D6A1851C-170C-4056-9B1C-4F73F1DD5E9B}" srcOrd="0" destOrd="0" presId="urn:microsoft.com/office/officeart/2005/8/layout/hierarchy1"/>
    <dgm:cxn modelId="{A2CF98C6-D2D1-4031-B8FF-DAC84D9C2C13}" type="presParOf" srcId="{D6A1851C-170C-4056-9B1C-4F73F1DD5E9B}" destId="{D5F4051C-B804-45C6-9E70-B5C60AC348BD}" srcOrd="0" destOrd="0" presId="urn:microsoft.com/office/officeart/2005/8/layout/hierarchy1"/>
    <dgm:cxn modelId="{C3018708-2612-479B-89AE-0D23F2B63013}" type="presParOf" srcId="{D6A1851C-170C-4056-9B1C-4F73F1DD5E9B}" destId="{66A86FEC-03C9-4AE7-96DC-D5C23F936251}" srcOrd="1" destOrd="0" presId="urn:microsoft.com/office/officeart/2005/8/layout/hierarchy1"/>
    <dgm:cxn modelId="{83391387-CC56-4EDB-8964-A47E4904294F}" type="presParOf" srcId="{26416C99-04D9-4D4A-ACAC-89AF3F942F1F}" destId="{C59E9B65-3CD6-4685-9952-5F0D56ACCF0B}" srcOrd="1" destOrd="0" presId="urn:microsoft.com/office/officeart/2005/8/layout/hierarchy1"/>
    <dgm:cxn modelId="{0999DD53-F441-4EEE-BAE6-E5AAC63379FB}" type="presParOf" srcId="{327D83A4-D104-4821-826A-0EF5F7C74567}" destId="{54D561BD-EFDE-47BC-B5AE-DEBB92B8A416}" srcOrd="6" destOrd="0" presId="urn:microsoft.com/office/officeart/2005/8/layout/hierarchy1"/>
    <dgm:cxn modelId="{B10D1C2C-EFAF-4B8B-9501-D2EDF4C05DAF}" type="presParOf" srcId="{327D83A4-D104-4821-826A-0EF5F7C74567}" destId="{819ECA1E-3C91-4D99-8869-5C116ED9A9B9}" srcOrd="7" destOrd="0" presId="urn:microsoft.com/office/officeart/2005/8/layout/hierarchy1"/>
    <dgm:cxn modelId="{E9F3ACE6-69DB-44EA-90C2-8D630AEE8269}" type="presParOf" srcId="{819ECA1E-3C91-4D99-8869-5C116ED9A9B9}" destId="{F63CF4E8-B44F-4AAA-A340-B525CB216CD0}" srcOrd="0" destOrd="0" presId="urn:microsoft.com/office/officeart/2005/8/layout/hierarchy1"/>
    <dgm:cxn modelId="{9FBFBE10-70DD-4B85-9F85-0C57357AF878}" type="presParOf" srcId="{F63CF4E8-B44F-4AAA-A340-B525CB216CD0}" destId="{1FF480DA-07DB-4F63-9D5C-5F1C1294C19B}" srcOrd="0" destOrd="0" presId="urn:microsoft.com/office/officeart/2005/8/layout/hierarchy1"/>
    <dgm:cxn modelId="{72810F5A-BEA9-4952-8A0C-B3AEC78F9482}" type="presParOf" srcId="{F63CF4E8-B44F-4AAA-A340-B525CB216CD0}" destId="{04F1414D-CF98-48F9-BC00-1EE0C185D2EE}" srcOrd="1" destOrd="0" presId="urn:microsoft.com/office/officeart/2005/8/layout/hierarchy1"/>
    <dgm:cxn modelId="{6890CB82-7C49-4E09-8478-BC31DD3E9ADA}" type="presParOf" srcId="{819ECA1E-3C91-4D99-8869-5C116ED9A9B9}" destId="{89AAFCC5-EC38-467B-954D-D4A1E54F23E3}" srcOrd="1" destOrd="0" presId="urn:microsoft.com/office/officeart/2005/8/layout/hierarchy1"/>
    <dgm:cxn modelId="{589EA4BD-D2B8-4941-BB26-B3DFE1D9ABED}" type="presParOf" srcId="{89AAFCC5-EC38-467B-954D-D4A1E54F23E3}" destId="{67F211A3-F4C7-4B53-9138-6CCB1B1E60DA}" srcOrd="0" destOrd="0" presId="urn:microsoft.com/office/officeart/2005/8/layout/hierarchy1"/>
    <dgm:cxn modelId="{B836F2BA-AB69-4072-B936-EB236B7A2AEA}" type="presParOf" srcId="{89AAFCC5-EC38-467B-954D-D4A1E54F23E3}" destId="{DE2F9C04-B6E5-47E8-BEA6-C9B84502D795}" srcOrd="1" destOrd="0" presId="urn:microsoft.com/office/officeart/2005/8/layout/hierarchy1"/>
    <dgm:cxn modelId="{57553622-A486-4840-A77A-4ADC779C1A41}" type="presParOf" srcId="{DE2F9C04-B6E5-47E8-BEA6-C9B84502D795}" destId="{E4E5DD18-E8A1-4158-BA6D-A07A159C3686}" srcOrd="0" destOrd="0" presId="urn:microsoft.com/office/officeart/2005/8/layout/hierarchy1"/>
    <dgm:cxn modelId="{D5446144-A073-4D2E-A477-536887DC9980}" type="presParOf" srcId="{E4E5DD18-E8A1-4158-BA6D-A07A159C3686}" destId="{949E9418-7095-484E-9370-5A7DE7B12570}" srcOrd="0" destOrd="0" presId="urn:microsoft.com/office/officeart/2005/8/layout/hierarchy1"/>
    <dgm:cxn modelId="{8C4576C4-FC42-4011-A1AF-D2527070664D}" type="presParOf" srcId="{E4E5DD18-E8A1-4158-BA6D-A07A159C3686}" destId="{D5EF3723-B79C-4849-A728-0ADFAC380B0E}" srcOrd="1" destOrd="0" presId="urn:microsoft.com/office/officeart/2005/8/layout/hierarchy1"/>
    <dgm:cxn modelId="{E03D8FF1-DA60-4ED3-836F-DF7B827DE44B}" type="presParOf" srcId="{DE2F9C04-B6E5-47E8-BEA6-C9B84502D795}" destId="{652621D9-64F7-4025-ADDE-25492B52259F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78EB840-41AA-4CC4-9A40-27D67677B249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90D1841D-CBDB-4D76-A838-D0F88C780B1F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3- توجه به سبب ها</a:t>
          </a:r>
        </a:p>
      </dgm:t>
    </dgm:pt>
    <dgm:pt modelId="{0B677750-A5E8-46D3-BB3B-A9625DAA6600}" type="parTrans" cxnId="{A2C32992-0A45-429E-84AE-C6B0A5FE7391}">
      <dgm:prSet/>
      <dgm:spPr/>
      <dgm:t>
        <a:bodyPr/>
        <a:lstStyle/>
        <a:p>
          <a:pPr rtl="1"/>
          <a:endParaRPr lang="fa-IR"/>
        </a:p>
      </dgm:t>
    </dgm:pt>
    <dgm:pt modelId="{7013F583-EAE4-4F81-8487-29F13A78AE81}" type="sibTrans" cxnId="{A2C32992-0A45-429E-84AE-C6B0A5FE7391}">
      <dgm:prSet/>
      <dgm:spPr/>
      <dgm:t>
        <a:bodyPr/>
        <a:lstStyle/>
        <a:p>
          <a:pPr rtl="1"/>
          <a:endParaRPr lang="fa-IR"/>
        </a:p>
      </dgm:t>
    </dgm:pt>
    <dgm:pt modelId="{01D3936F-72CA-4C80-95C9-488251457E90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علم به سبب ها برای تأکید بر وقوع اتفاقات مطلوب و جلوگیری از اتفاقات نامظلوب</a:t>
          </a:r>
        </a:p>
      </dgm:t>
    </dgm:pt>
    <dgm:pt modelId="{C8B0E71F-696E-4D67-BBBB-3C17796E324A}" type="parTrans" cxnId="{B9CF4B66-5230-491A-99E1-449F1A7B4FD3}">
      <dgm:prSet/>
      <dgm:spPr/>
      <dgm:t>
        <a:bodyPr/>
        <a:lstStyle/>
        <a:p>
          <a:pPr rtl="1"/>
          <a:endParaRPr lang="fa-IR"/>
        </a:p>
      </dgm:t>
    </dgm:pt>
    <dgm:pt modelId="{057D6592-BE85-4135-BD73-23DDAFE7BF64}" type="sibTrans" cxnId="{B9CF4B66-5230-491A-99E1-449F1A7B4FD3}">
      <dgm:prSet/>
      <dgm:spPr/>
      <dgm:t>
        <a:bodyPr/>
        <a:lstStyle/>
        <a:p>
          <a:pPr rtl="1"/>
          <a:endParaRPr lang="fa-IR"/>
        </a:p>
      </dgm:t>
    </dgm:pt>
    <dgm:pt modelId="{73BECA75-2F07-4F07-85BA-5D4F213213B8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توجه به اسباب تعیین کننده در پدیداری چیزی</a:t>
          </a:r>
        </a:p>
      </dgm:t>
    </dgm:pt>
    <dgm:pt modelId="{93474D24-E765-475B-8BC0-CFC900A44719}" type="parTrans" cxnId="{36BB5059-5B3E-4DA8-A80D-174548B3F1E5}">
      <dgm:prSet/>
      <dgm:spPr/>
      <dgm:t>
        <a:bodyPr/>
        <a:lstStyle/>
        <a:p>
          <a:pPr rtl="1"/>
          <a:endParaRPr lang="fa-IR"/>
        </a:p>
      </dgm:t>
    </dgm:pt>
    <dgm:pt modelId="{7364704E-B8F0-4FB9-BB16-8B19D8A2628C}" type="sibTrans" cxnId="{36BB5059-5B3E-4DA8-A80D-174548B3F1E5}">
      <dgm:prSet/>
      <dgm:spPr/>
      <dgm:t>
        <a:bodyPr/>
        <a:lstStyle/>
        <a:p>
          <a:pPr rtl="1"/>
          <a:endParaRPr lang="fa-IR"/>
        </a:p>
      </dgm:t>
    </dgm:pt>
    <dgm:pt modelId="{A8169E37-B5BF-4C6C-AEAD-E00BB24499B1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توجه به نتایج حاصل از پایداری چیزی</a:t>
          </a:r>
        </a:p>
      </dgm:t>
    </dgm:pt>
    <dgm:pt modelId="{9409CF0B-3E5E-442E-8187-74DAADB8E459}" type="parTrans" cxnId="{2167141F-BF1C-45D3-B14F-A7F558CEB87B}">
      <dgm:prSet/>
      <dgm:spPr/>
      <dgm:t>
        <a:bodyPr/>
        <a:lstStyle/>
        <a:p>
          <a:pPr rtl="1"/>
          <a:endParaRPr lang="fa-IR"/>
        </a:p>
      </dgm:t>
    </dgm:pt>
    <dgm:pt modelId="{0B5F7C49-F9EB-4273-98C8-B6BAF3D22055}" type="sibTrans" cxnId="{2167141F-BF1C-45D3-B14F-A7F558CEB87B}">
      <dgm:prSet/>
      <dgm:spPr/>
      <dgm:t>
        <a:bodyPr/>
        <a:lstStyle/>
        <a:p>
          <a:pPr rtl="1"/>
          <a:endParaRPr lang="fa-IR"/>
        </a:p>
      </dgm:t>
    </dgm:pt>
    <dgm:pt modelId="{5057B73E-F5EF-45D0-B5EF-9D6DE1110C8C}">
      <dgm:prSet phldrT="[Text]"/>
      <dgm:spPr/>
      <dgm:t>
        <a:bodyPr/>
        <a:lstStyle/>
        <a:p>
          <a:pPr algn="r" rtl="1"/>
          <a:r>
            <a:rPr lang="fa-IR" dirty="0">
              <a:cs typeface="B Roya" panose="00000400000000000000" pitchFamily="2" charset="-78"/>
            </a:rPr>
            <a:t>توجه به ظرفیت ها و مقدرات</a:t>
          </a:r>
        </a:p>
      </dgm:t>
    </dgm:pt>
    <dgm:pt modelId="{1BD3E437-DBFC-4E12-A5B9-97A545E5740C}" type="parTrans" cxnId="{9E9868E1-3192-458A-A9B2-FDBB02586D4C}">
      <dgm:prSet/>
      <dgm:spPr/>
      <dgm:t>
        <a:bodyPr/>
        <a:lstStyle/>
        <a:p>
          <a:pPr rtl="1"/>
          <a:endParaRPr lang="fa-IR"/>
        </a:p>
      </dgm:t>
    </dgm:pt>
    <dgm:pt modelId="{02E47ADA-74ED-4E51-ABDF-3EDB252AE4EF}" type="sibTrans" cxnId="{9E9868E1-3192-458A-A9B2-FDBB02586D4C}">
      <dgm:prSet/>
      <dgm:spPr/>
      <dgm:t>
        <a:bodyPr/>
        <a:lstStyle/>
        <a:p>
          <a:pPr rtl="1"/>
          <a:endParaRPr lang="fa-IR"/>
        </a:p>
      </dgm:t>
    </dgm:pt>
    <dgm:pt modelId="{FABA0733-DF88-4997-865C-1AD5720BBF6F}" type="pres">
      <dgm:prSet presAssocID="{B78EB840-41AA-4CC4-9A40-27D67677B249}" presName="hierChild1" presStyleCnt="0">
        <dgm:presLayoutVars>
          <dgm:chPref val="1"/>
          <dgm:dir val="rev"/>
          <dgm:animOne val="branch"/>
          <dgm:animLvl val="lvl"/>
          <dgm:resizeHandles/>
        </dgm:presLayoutVars>
      </dgm:prSet>
      <dgm:spPr/>
    </dgm:pt>
    <dgm:pt modelId="{5E6D6B65-56B6-4CA2-BF3D-20B191734C70}" type="pres">
      <dgm:prSet presAssocID="{90D1841D-CBDB-4D76-A838-D0F88C780B1F}" presName="hierRoot1" presStyleCnt="0"/>
      <dgm:spPr/>
    </dgm:pt>
    <dgm:pt modelId="{ED43D055-BAFB-46AE-BE37-31E22E0773A3}" type="pres">
      <dgm:prSet presAssocID="{90D1841D-CBDB-4D76-A838-D0F88C780B1F}" presName="composite" presStyleCnt="0"/>
      <dgm:spPr/>
    </dgm:pt>
    <dgm:pt modelId="{995D7E79-132E-42CD-98F0-0BC6E3250ABA}" type="pres">
      <dgm:prSet presAssocID="{90D1841D-CBDB-4D76-A838-D0F88C780B1F}" presName="background" presStyleLbl="node0" presStyleIdx="0" presStyleCnt="1"/>
      <dgm:spPr/>
    </dgm:pt>
    <dgm:pt modelId="{F03D777C-744C-4827-884E-72370D0BEEAD}" type="pres">
      <dgm:prSet presAssocID="{90D1841D-CBDB-4D76-A838-D0F88C780B1F}" presName="text" presStyleLbl="fgAcc0" presStyleIdx="0" presStyleCnt="1">
        <dgm:presLayoutVars>
          <dgm:chPref val="3"/>
        </dgm:presLayoutVars>
      </dgm:prSet>
      <dgm:spPr/>
    </dgm:pt>
    <dgm:pt modelId="{E3F88E88-5506-4E60-9C3B-ED77915C2709}" type="pres">
      <dgm:prSet presAssocID="{90D1841D-CBDB-4D76-A838-D0F88C780B1F}" presName="hierChild2" presStyleCnt="0"/>
      <dgm:spPr/>
    </dgm:pt>
    <dgm:pt modelId="{13E2BD4E-8BDC-4F2D-A2FE-487AC8FBA001}" type="pres">
      <dgm:prSet presAssocID="{C8B0E71F-696E-4D67-BBBB-3C17796E324A}" presName="Name10" presStyleLbl="parChTrans1D2" presStyleIdx="0" presStyleCnt="4"/>
      <dgm:spPr/>
    </dgm:pt>
    <dgm:pt modelId="{5BFAEAA1-1F05-4878-A36B-66919A6A718A}" type="pres">
      <dgm:prSet presAssocID="{01D3936F-72CA-4C80-95C9-488251457E90}" presName="hierRoot2" presStyleCnt="0"/>
      <dgm:spPr/>
    </dgm:pt>
    <dgm:pt modelId="{540BF47F-563E-442A-AB50-E938470837BE}" type="pres">
      <dgm:prSet presAssocID="{01D3936F-72CA-4C80-95C9-488251457E90}" presName="composite2" presStyleCnt="0"/>
      <dgm:spPr/>
    </dgm:pt>
    <dgm:pt modelId="{E7A34739-4CD9-4224-B119-E6587E82915A}" type="pres">
      <dgm:prSet presAssocID="{01D3936F-72CA-4C80-95C9-488251457E90}" presName="background2" presStyleLbl="node2" presStyleIdx="0" presStyleCnt="4"/>
      <dgm:spPr/>
    </dgm:pt>
    <dgm:pt modelId="{9A4E3D83-138C-46C1-B870-365C7AB25AD7}" type="pres">
      <dgm:prSet presAssocID="{01D3936F-72CA-4C80-95C9-488251457E90}" presName="text2" presStyleLbl="fgAcc2" presStyleIdx="0" presStyleCnt="4">
        <dgm:presLayoutVars>
          <dgm:chPref val="3"/>
        </dgm:presLayoutVars>
      </dgm:prSet>
      <dgm:spPr/>
    </dgm:pt>
    <dgm:pt modelId="{CDFED075-6082-4E0C-8598-166BFB327850}" type="pres">
      <dgm:prSet presAssocID="{01D3936F-72CA-4C80-95C9-488251457E90}" presName="hierChild3" presStyleCnt="0"/>
      <dgm:spPr/>
    </dgm:pt>
    <dgm:pt modelId="{44C77C77-478E-48BC-B6F2-15B2FA118230}" type="pres">
      <dgm:prSet presAssocID="{93474D24-E765-475B-8BC0-CFC900A44719}" presName="Name10" presStyleLbl="parChTrans1D2" presStyleIdx="1" presStyleCnt="4"/>
      <dgm:spPr/>
    </dgm:pt>
    <dgm:pt modelId="{DACF370D-8251-4264-8CC2-5959E8FF0960}" type="pres">
      <dgm:prSet presAssocID="{73BECA75-2F07-4F07-85BA-5D4F213213B8}" presName="hierRoot2" presStyleCnt="0"/>
      <dgm:spPr/>
    </dgm:pt>
    <dgm:pt modelId="{B970D4D2-E45F-409B-9E66-CC73B07C9020}" type="pres">
      <dgm:prSet presAssocID="{73BECA75-2F07-4F07-85BA-5D4F213213B8}" presName="composite2" presStyleCnt="0"/>
      <dgm:spPr/>
    </dgm:pt>
    <dgm:pt modelId="{40C0F57D-8306-4D14-9F88-6EF8A273A9B7}" type="pres">
      <dgm:prSet presAssocID="{73BECA75-2F07-4F07-85BA-5D4F213213B8}" presName="background2" presStyleLbl="node2" presStyleIdx="1" presStyleCnt="4"/>
      <dgm:spPr/>
    </dgm:pt>
    <dgm:pt modelId="{42D65D53-6317-43EF-861B-E7F781DF2331}" type="pres">
      <dgm:prSet presAssocID="{73BECA75-2F07-4F07-85BA-5D4F213213B8}" presName="text2" presStyleLbl="fgAcc2" presStyleIdx="1" presStyleCnt="4">
        <dgm:presLayoutVars>
          <dgm:chPref val="3"/>
        </dgm:presLayoutVars>
      </dgm:prSet>
      <dgm:spPr/>
    </dgm:pt>
    <dgm:pt modelId="{707D2F6F-F2F2-41DD-90BF-1E267C9F1F32}" type="pres">
      <dgm:prSet presAssocID="{73BECA75-2F07-4F07-85BA-5D4F213213B8}" presName="hierChild3" presStyleCnt="0"/>
      <dgm:spPr/>
    </dgm:pt>
    <dgm:pt modelId="{C43B40F2-C184-4FEC-A056-D32519E373E0}" type="pres">
      <dgm:prSet presAssocID="{9409CF0B-3E5E-442E-8187-74DAADB8E459}" presName="Name10" presStyleLbl="parChTrans1D2" presStyleIdx="2" presStyleCnt="4"/>
      <dgm:spPr/>
    </dgm:pt>
    <dgm:pt modelId="{A9188999-F0CF-42CC-B4A7-962E183CA580}" type="pres">
      <dgm:prSet presAssocID="{A8169E37-B5BF-4C6C-AEAD-E00BB24499B1}" presName="hierRoot2" presStyleCnt="0"/>
      <dgm:spPr/>
    </dgm:pt>
    <dgm:pt modelId="{792F9745-3BBE-477A-AAB1-86B92A043791}" type="pres">
      <dgm:prSet presAssocID="{A8169E37-B5BF-4C6C-AEAD-E00BB24499B1}" presName="composite2" presStyleCnt="0"/>
      <dgm:spPr/>
    </dgm:pt>
    <dgm:pt modelId="{76A6687C-C3A8-4DC5-AB33-18334B2C42F3}" type="pres">
      <dgm:prSet presAssocID="{A8169E37-B5BF-4C6C-AEAD-E00BB24499B1}" presName="background2" presStyleLbl="node2" presStyleIdx="2" presStyleCnt="4"/>
      <dgm:spPr/>
    </dgm:pt>
    <dgm:pt modelId="{42B3DC0A-8ACC-4402-9273-9A082AF05E52}" type="pres">
      <dgm:prSet presAssocID="{A8169E37-B5BF-4C6C-AEAD-E00BB24499B1}" presName="text2" presStyleLbl="fgAcc2" presStyleIdx="2" presStyleCnt="4">
        <dgm:presLayoutVars>
          <dgm:chPref val="3"/>
        </dgm:presLayoutVars>
      </dgm:prSet>
      <dgm:spPr/>
    </dgm:pt>
    <dgm:pt modelId="{101BAE81-0363-4870-951B-0EBC994215A6}" type="pres">
      <dgm:prSet presAssocID="{A8169E37-B5BF-4C6C-AEAD-E00BB24499B1}" presName="hierChild3" presStyleCnt="0"/>
      <dgm:spPr/>
    </dgm:pt>
    <dgm:pt modelId="{0F2A97F9-37EB-418A-B8AA-814B38F1F551}" type="pres">
      <dgm:prSet presAssocID="{1BD3E437-DBFC-4E12-A5B9-97A545E5740C}" presName="Name10" presStyleLbl="parChTrans1D2" presStyleIdx="3" presStyleCnt="4"/>
      <dgm:spPr/>
    </dgm:pt>
    <dgm:pt modelId="{6F84F0A9-D640-4930-9A66-7A1AD75F1491}" type="pres">
      <dgm:prSet presAssocID="{5057B73E-F5EF-45D0-B5EF-9D6DE1110C8C}" presName="hierRoot2" presStyleCnt="0"/>
      <dgm:spPr/>
    </dgm:pt>
    <dgm:pt modelId="{DA7507AD-4E1A-4EDA-9AB7-044D9A9FBC54}" type="pres">
      <dgm:prSet presAssocID="{5057B73E-F5EF-45D0-B5EF-9D6DE1110C8C}" presName="composite2" presStyleCnt="0"/>
      <dgm:spPr/>
    </dgm:pt>
    <dgm:pt modelId="{8F184DCA-D8FF-4BE6-918D-683826BBC9EA}" type="pres">
      <dgm:prSet presAssocID="{5057B73E-F5EF-45D0-B5EF-9D6DE1110C8C}" presName="background2" presStyleLbl="node2" presStyleIdx="3" presStyleCnt="4"/>
      <dgm:spPr/>
    </dgm:pt>
    <dgm:pt modelId="{D61BE51E-5C8B-43BD-966F-865F2A12708B}" type="pres">
      <dgm:prSet presAssocID="{5057B73E-F5EF-45D0-B5EF-9D6DE1110C8C}" presName="text2" presStyleLbl="fgAcc2" presStyleIdx="3" presStyleCnt="4">
        <dgm:presLayoutVars>
          <dgm:chPref val="3"/>
        </dgm:presLayoutVars>
      </dgm:prSet>
      <dgm:spPr/>
    </dgm:pt>
    <dgm:pt modelId="{801B0109-B860-4C9F-B882-3944481F209B}" type="pres">
      <dgm:prSet presAssocID="{5057B73E-F5EF-45D0-B5EF-9D6DE1110C8C}" presName="hierChild3" presStyleCnt="0"/>
      <dgm:spPr/>
    </dgm:pt>
  </dgm:ptLst>
  <dgm:cxnLst>
    <dgm:cxn modelId="{96888101-C86A-4D9D-B2BE-EA9A0EC0D2AE}" type="presOf" srcId="{01D3936F-72CA-4C80-95C9-488251457E90}" destId="{9A4E3D83-138C-46C1-B870-365C7AB25AD7}" srcOrd="0" destOrd="0" presId="urn:microsoft.com/office/officeart/2005/8/layout/hierarchy1"/>
    <dgm:cxn modelId="{2167141F-BF1C-45D3-B14F-A7F558CEB87B}" srcId="{90D1841D-CBDB-4D76-A838-D0F88C780B1F}" destId="{A8169E37-B5BF-4C6C-AEAD-E00BB24499B1}" srcOrd="2" destOrd="0" parTransId="{9409CF0B-3E5E-442E-8187-74DAADB8E459}" sibTransId="{0B5F7C49-F9EB-4273-98C8-B6BAF3D22055}"/>
    <dgm:cxn modelId="{7773B92B-A302-417D-BA59-52466D7418D5}" type="presOf" srcId="{5057B73E-F5EF-45D0-B5EF-9D6DE1110C8C}" destId="{D61BE51E-5C8B-43BD-966F-865F2A12708B}" srcOrd="0" destOrd="0" presId="urn:microsoft.com/office/officeart/2005/8/layout/hierarchy1"/>
    <dgm:cxn modelId="{B9CF4B66-5230-491A-99E1-449F1A7B4FD3}" srcId="{90D1841D-CBDB-4D76-A838-D0F88C780B1F}" destId="{01D3936F-72CA-4C80-95C9-488251457E90}" srcOrd="0" destOrd="0" parTransId="{C8B0E71F-696E-4D67-BBBB-3C17796E324A}" sibTransId="{057D6592-BE85-4135-BD73-23DDAFE7BF64}"/>
    <dgm:cxn modelId="{5C065D6E-8BCF-475C-9846-99D27A92CD49}" type="presOf" srcId="{73BECA75-2F07-4F07-85BA-5D4F213213B8}" destId="{42D65D53-6317-43EF-861B-E7F781DF2331}" srcOrd="0" destOrd="0" presId="urn:microsoft.com/office/officeart/2005/8/layout/hierarchy1"/>
    <dgm:cxn modelId="{549C2A71-AA3F-4032-BB47-3735B75B908F}" type="presOf" srcId="{90D1841D-CBDB-4D76-A838-D0F88C780B1F}" destId="{F03D777C-744C-4827-884E-72370D0BEEAD}" srcOrd="0" destOrd="0" presId="urn:microsoft.com/office/officeart/2005/8/layout/hierarchy1"/>
    <dgm:cxn modelId="{E8AFB754-F484-4322-BB19-BC5C70B9FB6C}" type="presOf" srcId="{B78EB840-41AA-4CC4-9A40-27D67677B249}" destId="{FABA0733-DF88-4997-865C-1AD5720BBF6F}" srcOrd="0" destOrd="0" presId="urn:microsoft.com/office/officeart/2005/8/layout/hierarchy1"/>
    <dgm:cxn modelId="{36BB5059-5B3E-4DA8-A80D-174548B3F1E5}" srcId="{90D1841D-CBDB-4D76-A838-D0F88C780B1F}" destId="{73BECA75-2F07-4F07-85BA-5D4F213213B8}" srcOrd="1" destOrd="0" parTransId="{93474D24-E765-475B-8BC0-CFC900A44719}" sibTransId="{7364704E-B8F0-4FB9-BB16-8B19D8A2628C}"/>
    <dgm:cxn modelId="{A2C32992-0A45-429E-84AE-C6B0A5FE7391}" srcId="{B78EB840-41AA-4CC4-9A40-27D67677B249}" destId="{90D1841D-CBDB-4D76-A838-D0F88C780B1F}" srcOrd="0" destOrd="0" parTransId="{0B677750-A5E8-46D3-BB3B-A9625DAA6600}" sibTransId="{7013F583-EAE4-4F81-8487-29F13A78AE81}"/>
    <dgm:cxn modelId="{54A12D98-BA34-4BDE-B26D-021E82BE26E7}" type="presOf" srcId="{C8B0E71F-696E-4D67-BBBB-3C17796E324A}" destId="{13E2BD4E-8BDC-4F2D-A2FE-487AC8FBA001}" srcOrd="0" destOrd="0" presId="urn:microsoft.com/office/officeart/2005/8/layout/hierarchy1"/>
    <dgm:cxn modelId="{0D70A79F-69FC-45DA-9123-57F7CE11BFCF}" type="presOf" srcId="{A8169E37-B5BF-4C6C-AEAD-E00BB24499B1}" destId="{42B3DC0A-8ACC-4402-9273-9A082AF05E52}" srcOrd="0" destOrd="0" presId="urn:microsoft.com/office/officeart/2005/8/layout/hierarchy1"/>
    <dgm:cxn modelId="{B429E8CD-75A2-48A8-85F5-4E7D54D7DCC9}" type="presOf" srcId="{1BD3E437-DBFC-4E12-A5B9-97A545E5740C}" destId="{0F2A97F9-37EB-418A-B8AA-814B38F1F551}" srcOrd="0" destOrd="0" presId="urn:microsoft.com/office/officeart/2005/8/layout/hierarchy1"/>
    <dgm:cxn modelId="{0ECFB5D6-51AA-457E-A26A-49C528F3799F}" type="presOf" srcId="{9409CF0B-3E5E-442E-8187-74DAADB8E459}" destId="{C43B40F2-C184-4FEC-A056-D32519E373E0}" srcOrd="0" destOrd="0" presId="urn:microsoft.com/office/officeart/2005/8/layout/hierarchy1"/>
    <dgm:cxn modelId="{9E9868E1-3192-458A-A9B2-FDBB02586D4C}" srcId="{90D1841D-CBDB-4D76-A838-D0F88C780B1F}" destId="{5057B73E-F5EF-45D0-B5EF-9D6DE1110C8C}" srcOrd="3" destOrd="0" parTransId="{1BD3E437-DBFC-4E12-A5B9-97A545E5740C}" sibTransId="{02E47ADA-74ED-4E51-ABDF-3EDB252AE4EF}"/>
    <dgm:cxn modelId="{1C0B3FED-B2DC-4A30-8C67-97B6A00C9437}" type="presOf" srcId="{93474D24-E765-475B-8BC0-CFC900A44719}" destId="{44C77C77-478E-48BC-B6F2-15B2FA118230}" srcOrd="0" destOrd="0" presId="urn:microsoft.com/office/officeart/2005/8/layout/hierarchy1"/>
    <dgm:cxn modelId="{91822F22-35D9-4044-BCAA-C154FF7D6F1C}" type="presParOf" srcId="{FABA0733-DF88-4997-865C-1AD5720BBF6F}" destId="{5E6D6B65-56B6-4CA2-BF3D-20B191734C70}" srcOrd="0" destOrd="0" presId="urn:microsoft.com/office/officeart/2005/8/layout/hierarchy1"/>
    <dgm:cxn modelId="{6B585616-B835-4B2C-BFAC-1EFF2CB2D371}" type="presParOf" srcId="{5E6D6B65-56B6-4CA2-BF3D-20B191734C70}" destId="{ED43D055-BAFB-46AE-BE37-31E22E0773A3}" srcOrd="0" destOrd="0" presId="urn:microsoft.com/office/officeart/2005/8/layout/hierarchy1"/>
    <dgm:cxn modelId="{AB7DA6F7-7E21-4F6B-8A96-A2E80A00FCAE}" type="presParOf" srcId="{ED43D055-BAFB-46AE-BE37-31E22E0773A3}" destId="{995D7E79-132E-42CD-98F0-0BC6E3250ABA}" srcOrd="0" destOrd="0" presId="urn:microsoft.com/office/officeart/2005/8/layout/hierarchy1"/>
    <dgm:cxn modelId="{8F16306A-5D93-4871-9D16-0268BDAF3F63}" type="presParOf" srcId="{ED43D055-BAFB-46AE-BE37-31E22E0773A3}" destId="{F03D777C-744C-4827-884E-72370D0BEEAD}" srcOrd="1" destOrd="0" presId="urn:microsoft.com/office/officeart/2005/8/layout/hierarchy1"/>
    <dgm:cxn modelId="{96AAEF38-8E4D-417B-AA31-CE3207E41524}" type="presParOf" srcId="{5E6D6B65-56B6-4CA2-BF3D-20B191734C70}" destId="{E3F88E88-5506-4E60-9C3B-ED77915C2709}" srcOrd="1" destOrd="0" presId="urn:microsoft.com/office/officeart/2005/8/layout/hierarchy1"/>
    <dgm:cxn modelId="{78E38C95-4AAA-4BDE-BEED-EA90DBC6873E}" type="presParOf" srcId="{E3F88E88-5506-4E60-9C3B-ED77915C2709}" destId="{13E2BD4E-8BDC-4F2D-A2FE-487AC8FBA001}" srcOrd="0" destOrd="0" presId="urn:microsoft.com/office/officeart/2005/8/layout/hierarchy1"/>
    <dgm:cxn modelId="{D61EFEFD-FBD2-460A-90E1-F48682698ECE}" type="presParOf" srcId="{E3F88E88-5506-4E60-9C3B-ED77915C2709}" destId="{5BFAEAA1-1F05-4878-A36B-66919A6A718A}" srcOrd="1" destOrd="0" presId="urn:microsoft.com/office/officeart/2005/8/layout/hierarchy1"/>
    <dgm:cxn modelId="{AFC1F9D5-AAED-42AF-BFD6-DED3A6AD92E1}" type="presParOf" srcId="{5BFAEAA1-1F05-4878-A36B-66919A6A718A}" destId="{540BF47F-563E-442A-AB50-E938470837BE}" srcOrd="0" destOrd="0" presId="urn:microsoft.com/office/officeart/2005/8/layout/hierarchy1"/>
    <dgm:cxn modelId="{929824C6-7476-4754-8758-C3A961A7A92D}" type="presParOf" srcId="{540BF47F-563E-442A-AB50-E938470837BE}" destId="{E7A34739-4CD9-4224-B119-E6587E82915A}" srcOrd="0" destOrd="0" presId="urn:microsoft.com/office/officeart/2005/8/layout/hierarchy1"/>
    <dgm:cxn modelId="{2233A93E-F19C-4BFE-B2CB-38008929FB2B}" type="presParOf" srcId="{540BF47F-563E-442A-AB50-E938470837BE}" destId="{9A4E3D83-138C-46C1-B870-365C7AB25AD7}" srcOrd="1" destOrd="0" presId="urn:microsoft.com/office/officeart/2005/8/layout/hierarchy1"/>
    <dgm:cxn modelId="{72E90102-4168-40CD-84BF-D5B20F240767}" type="presParOf" srcId="{5BFAEAA1-1F05-4878-A36B-66919A6A718A}" destId="{CDFED075-6082-4E0C-8598-166BFB327850}" srcOrd="1" destOrd="0" presId="urn:microsoft.com/office/officeart/2005/8/layout/hierarchy1"/>
    <dgm:cxn modelId="{A419FFC1-C3DD-4650-8AE7-D696050C4356}" type="presParOf" srcId="{E3F88E88-5506-4E60-9C3B-ED77915C2709}" destId="{44C77C77-478E-48BC-B6F2-15B2FA118230}" srcOrd="2" destOrd="0" presId="urn:microsoft.com/office/officeart/2005/8/layout/hierarchy1"/>
    <dgm:cxn modelId="{B77D6604-746B-469F-81A6-26E927979829}" type="presParOf" srcId="{E3F88E88-5506-4E60-9C3B-ED77915C2709}" destId="{DACF370D-8251-4264-8CC2-5959E8FF0960}" srcOrd="3" destOrd="0" presId="urn:microsoft.com/office/officeart/2005/8/layout/hierarchy1"/>
    <dgm:cxn modelId="{42603EB2-EF79-4B77-9AE1-B1E417FD9C06}" type="presParOf" srcId="{DACF370D-8251-4264-8CC2-5959E8FF0960}" destId="{B970D4D2-E45F-409B-9E66-CC73B07C9020}" srcOrd="0" destOrd="0" presId="urn:microsoft.com/office/officeart/2005/8/layout/hierarchy1"/>
    <dgm:cxn modelId="{3EE7ACF2-DFBA-4AF7-A781-7F10E5EC4C6C}" type="presParOf" srcId="{B970D4D2-E45F-409B-9E66-CC73B07C9020}" destId="{40C0F57D-8306-4D14-9F88-6EF8A273A9B7}" srcOrd="0" destOrd="0" presId="urn:microsoft.com/office/officeart/2005/8/layout/hierarchy1"/>
    <dgm:cxn modelId="{C20A9F38-E955-489B-AE91-5270FC836DFE}" type="presParOf" srcId="{B970D4D2-E45F-409B-9E66-CC73B07C9020}" destId="{42D65D53-6317-43EF-861B-E7F781DF2331}" srcOrd="1" destOrd="0" presId="urn:microsoft.com/office/officeart/2005/8/layout/hierarchy1"/>
    <dgm:cxn modelId="{E3D430C7-0371-4B07-B60A-36BE1EF7BC5A}" type="presParOf" srcId="{DACF370D-8251-4264-8CC2-5959E8FF0960}" destId="{707D2F6F-F2F2-41DD-90BF-1E267C9F1F32}" srcOrd="1" destOrd="0" presId="urn:microsoft.com/office/officeart/2005/8/layout/hierarchy1"/>
    <dgm:cxn modelId="{33AE3F17-7D6E-4989-B2EF-1061634C84E7}" type="presParOf" srcId="{E3F88E88-5506-4E60-9C3B-ED77915C2709}" destId="{C43B40F2-C184-4FEC-A056-D32519E373E0}" srcOrd="4" destOrd="0" presId="urn:microsoft.com/office/officeart/2005/8/layout/hierarchy1"/>
    <dgm:cxn modelId="{3789AF04-94D4-40D2-A753-665058A21BA3}" type="presParOf" srcId="{E3F88E88-5506-4E60-9C3B-ED77915C2709}" destId="{A9188999-F0CF-42CC-B4A7-962E183CA580}" srcOrd="5" destOrd="0" presId="urn:microsoft.com/office/officeart/2005/8/layout/hierarchy1"/>
    <dgm:cxn modelId="{3DBC43E3-AB10-4134-85BE-B186B021A85E}" type="presParOf" srcId="{A9188999-F0CF-42CC-B4A7-962E183CA580}" destId="{792F9745-3BBE-477A-AAB1-86B92A043791}" srcOrd="0" destOrd="0" presId="urn:microsoft.com/office/officeart/2005/8/layout/hierarchy1"/>
    <dgm:cxn modelId="{F9EFC354-EACD-40A8-883B-05850EDBC0AA}" type="presParOf" srcId="{792F9745-3BBE-477A-AAB1-86B92A043791}" destId="{76A6687C-C3A8-4DC5-AB33-18334B2C42F3}" srcOrd="0" destOrd="0" presId="urn:microsoft.com/office/officeart/2005/8/layout/hierarchy1"/>
    <dgm:cxn modelId="{D3DD6727-6F60-4A97-9151-83C5E5C34DB2}" type="presParOf" srcId="{792F9745-3BBE-477A-AAB1-86B92A043791}" destId="{42B3DC0A-8ACC-4402-9273-9A082AF05E52}" srcOrd="1" destOrd="0" presId="urn:microsoft.com/office/officeart/2005/8/layout/hierarchy1"/>
    <dgm:cxn modelId="{10F6A39F-D863-4CC6-8AD1-A7015AA79515}" type="presParOf" srcId="{A9188999-F0CF-42CC-B4A7-962E183CA580}" destId="{101BAE81-0363-4870-951B-0EBC994215A6}" srcOrd="1" destOrd="0" presId="urn:microsoft.com/office/officeart/2005/8/layout/hierarchy1"/>
    <dgm:cxn modelId="{46CB4653-9773-4072-8042-E85A13E5C7A8}" type="presParOf" srcId="{E3F88E88-5506-4E60-9C3B-ED77915C2709}" destId="{0F2A97F9-37EB-418A-B8AA-814B38F1F551}" srcOrd="6" destOrd="0" presId="urn:microsoft.com/office/officeart/2005/8/layout/hierarchy1"/>
    <dgm:cxn modelId="{030FD4BA-1F7D-4629-83CC-6EF4A3C52113}" type="presParOf" srcId="{E3F88E88-5506-4E60-9C3B-ED77915C2709}" destId="{6F84F0A9-D640-4930-9A66-7A1AD75F1491}" srcOrd="7" destOrd="0" presId="urn:microsoft.com/office/officeart/2005/8/layout/hierarchy1"/>
    <dgm:cxn modelId="{C8A3F2C1-BC15-4DF9-A383-9C6BF2294405}" type="presParOf" srcId="{6F84F0A9-D640-4930-9A66-7A1AD75F1491}" destId="{DA7507AD-4E1A-4EDA-9AB7-044D9A9FBC54}" srcOrd="0" destOrd="0" presId="urn:microsoft.com/office/officeart/2005/8/layout/hierarchy1"/>
    <dgm:cxn modelId="{7EF7D5A5-246B-4435-8C56-9878D8C8F3F4}" type="presParOf" srcId="{DA7507AD-4E1A-4EDA-9AB7-044D9A9FBC54}" destId="{8F184DCA-D8FF-4BE6-918D-683826BBC9EA}" srcOrd="0" destOrd="0" presId="urn:microsoft.com/office/officeart/2005/8/layout/hierarchy1"/>
    <dgm:cxn modelId="{92CCD546-4BEE-49A7-ADA8-EA5A77175A24}" type="presParOf" srcId="{DA7507AD-4E1A-4EDA-9AB7-044D9A9FBC54}" destId="{D61BE51E-5C8B-43BD-966F-865F2A12708B}" srcOrd="1" destOrd="0" presId="urn:microsoft.com/office/officeart/2005/8/layout/hierarchy1"/>
    <dgm:cxn modelId="{099EEEF2-C6B9-4980-8BCC-AA43D6D1FDD9}" type="presParOf" srcId="{6F84F0A9-D640-4930-9A66-7A1AD75F1491}" destId="{801B0109-B860-4C9F-B882-3944481F209B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D2879B7-C803-4435-89AB-25153A73C036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E6F07927-CD66-4972-8416-5179B2E08511}">
      <dgm:prSet phldrT="[Text]"/>
      <dgm:spPr/>
      <dgm:t>
        <a:bodyPr/>
        <a:lstStyle/>
        <a:p>
          <a:pPr marL="0" marR="0" indent="0" defTabSz="914400" rtl="1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dirty="0">
              <a:cs typeface="B Roya" panose="00000400000000000000" pitchFamily="2" charset="-78"/>
            </a:rPr>
            <a:t>4- توجه به دلالت ها و دلیل ها</a:t>
          </a:r>
        </a:p>
        <a:p>
          <a:pPr defTabSz="21336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dirty="0">
            <a:cs typeface="B Roya" panose="00000400000000000000" pitchFamily="2" charset="-78"/>
          </a:endParaRPr>
        </a:p>
      </dgm:t>
    </dgm:pt>
    <dgm:pt modelId="{2F2A9741-F9EC-4F3A-8163-55FCDE71E471}" type="parTrans" cxnId="{0A5EF796-0987-472E-A888-4190D0004585}">
      <dgm:prSet/>
      <dgm:spPr/>
      <dgm:t>
        <a:bodyPr/>
        <a:lstStyle/>
        <a:p>
          <a:pPr rtl="1"/>
          <a:endParaRPr lang="fa-IR"/>
        </a:p>
      </dgm:t>
    </dgm:pt>
    <dgm:pt modelId="{3A46B496-84AB-42C2-B7F5-F1EC5B18D940}" type="sibTrans" cxnId="{0A5EF796-0987-472E-A888-4190D0004585}">
      <dgm:prSet/>
      <dgm:spPr/>
      <dgm:t>
        <a:bodyPr/>
        <a:lstStyle/>
        <a:p>
          <a:pPr rtl="1"/>
          <a:endParaRPr lang="fa-IR"/>
        </a:p>
      </dgm:t>
    </dgm:pt>
    <dgm:pt modelId="{505E83DB-1801-495E-95E8-64EB99F4C47C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ارائه اوامر و نواهی با سوگیری درک منافع فطری</a:t>
          </a:r>
        </a:p>
      </dgm:t>
    </dgm:pt>
    <dgm:pt modelId="{1723446F-D066-462B-8330-A8A93C964041}" type="parTrans" cxnId="{D412A6D4-F542-404A-8DDE-8782EB86E6A2}">
      <dgm:prSet/>
      <dgm:spPr/>
      <dgm:t>
        <a:bodyPr/>
        <a:lstStyle/>
        <a:p>
          <a:pPr rtl="1"/>
          <a:endParaRPr lang="fa-IR"/>
        </a:p>
      </dgm:t>
    </dgm:pt>
    <dgm:pt modelId="{EE63EB30-6FA9-4AA6-A8E8-644FFEF3C01E}" type="sibTrans" cxnId="{D412A6D4-F542-404A-8DDE-8782EB86E6A2}">
      <dgm:prSet/>
      <dgm:spPr/>
      <dgm:t>
        <a:bodyPr/>
        <a:lstStyle/>
        <a:p>
          <a:pPr rtl="1"/>
          <a:endParaRPr lang="fa-IR"/>
        </a:p>
      </dgm:t>
    </dgm:pt>
    <dgm:pt modelId="{CF72D9C4-55AE-4CA0-96FF-8C8B33A6A1C8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توجه دادن به اوامر و نواهی با رویکرد منافع تخصصی</a:t>
          </a:r>
        </a:p>
      </dgm:t>
    </dgm:pt>
    <dgm:pt modelId="{7A5FC970-F26F-4446-964D-8C6A8EBFBD17}" type="parTrans" cxnId="{ACECEEBE-6262-41A6-9160-E6572F1450C4}">
      <dgm:prSet/>
      <dgm:spPr/>
      <dgm:t>
        <a:bodyPr/>
        <a:lstStyle/>
        <a:p>
          <a:pPr rtl="1"/>
          <a:endParaRPr lang="fa-IR"/>
        </a:p>
      </dgm:t>
    </dgm:pt>
    <dgm:pt modelId="{9E985BF6-AF3A-4FEF-8E65-91210352B233}" type="sibTrans" cxnId="{ACECEEBE-6262-41A6-9160-E6572F1450C4}">
      <dgm:prSet/>
      <dgm:spPr/>
      <dgm:t>
        <a:bodyPr/>
        <a:lstStyle/>
        <a:p>
          <a:pPr rtl="1"/>
          <a:endParaRPr lang="fa-IR"/>
        </a:p>
      </dgm:t>
    </dgm:pt>
    <dgm:pt modelId="{6F6348A6-BC2D-4AD3-949D-E4A0562E9D1B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توجه دادن به نشانه ها و علائم وقوع امر و رخداد</a:t>
          </a:r>
        </a:p>
      </dgm:t>
    </dgm:pt>
    <dgm:pt modelId="{E10001BA-57B1-4F46-AB43-682E43E7486C}" type="parTrans" cxnId="{7F403E6C-2B6F-46A3-84D3-B68A2478CC55}">
      <dgm:prSet/>
      <dgm:spPr/>
      <dgm:t>
        <a:bodyPr/>
        <a:lstStyle/>
        <a:p>
          <a:pPr rtl="1"/>
          <a:endParaRPr lang="fa-IR"/>
        </a:p>
      </dgm:t>
    </dgm:pt>
    <dgm:pt modelId="{B2EDB05C-2B44-4C72-8E6A-65661EC25A7A}" type="sibTrans" cxnId="{7F403E6C-2B6F-46A3-84D3-B68A2478CC55}">
      <dgm:prSet/>
      <dgm:spPr/>
      <dgm:t>
        <a:bodyPr/>
        <a:lstStyle/>
        <a:p>
          <a:pPr rtl="1"/>
          <a:endParaRPr lang="fa-IR"/>
        </a:p>
      </dgm:t>
    </dgm:pt>
    <dgm:pt modelId="{3FE59072-3088-45F0-B750-C2D366A7C465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توجه به آفت ها</a:t>
          </a:r>
        </a:p>
      </dgm:t>
    </dgm:pt>
    <dgm:pt modelId="{7F195FF8-C19A-4BB9-AAE5-77EA3D9674EA}" type="parTrans" cxnId="{A6EDAEA6-07D6-4B0A-BFCE-12457E9CD169}">
      <dgm:prSet/>
      <dgm:spPr/>
      <dgm:t>
        <a:bodyPr/>
        <a:lstStyle/>
        <a:p>
          <a:pPr rtl="1"/>
          <a:endParaRPr lang="fa-IR"/>
        </a:p>
      </dgm:t>
    </dgm:pt>
    <dgm:pt modelId="{02B32A3F-8DB2-4992-87C8-65F01A4E55F7}" type="sibTrans" cxnId="{A6EDAEA6-07D6-4B0A-BFCE-12457E9CD169}">
      <dgm:prSet/>
      <dgm:spPr/>
      <dgm:t>
        <a:bodyPr/>
        <a:lstStyle/>
        <a:p>
          <a:pPr rtl="1"/>
          <a:endParaRPr lang="fa-IR"/>
        </a:p>
      </dgm:t>
    </dgm:pt>
    <dgm:pt modelId="{A6BB6DB4-C2B3-47D1-A7E5-64E24542908C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توجه به آسیب‌های حرکت به سمت کمال</a:t>
          </a:r>
        </a:p>
      </dgm:t>
    </dgm:pt>
    <dgm:pt modelId="{BB7DD354-9F9F-448E-A0BD-CAA9C653A739}" type="parTrans" cxnId="{EA073EF2-47CF-4F82-B874-930E10C39965}">
      <dgm:prSet/>
      <dgm:spPr/>
      <dgm:t>
        <a:bodyPr/>
        <a:lstStyle/>
        <a:p>
          <a:pPr rtl="1"/>
          <a:endParaRPr lang="fa-IR"/>
        </a:p>
      </dgm:t>
    </dgm:pt>
    <dgm:pt modelId="{0D6F5F9C-665B-4A48-B048-0B3FB7F4791D}" type="sibTrans" cxnId="{EA073EF2-47CF-4F82-B874-930E10C39965}">
      <dgm:prSet/>
      <dgm:spPr/>
      <dgm:t>
        <a:bodyPr/>
        <a:lstStyle/>
        <a:p>
          <a:pPr rtl="1"/>
          <a:endParaRPr lang="fa-IR"/>
        </a:p>
      </dgm:t>
    </dgm:pt>
    <dgm:pt modelId="{EF0A8524-DBEA-4D4B-A824-6F6AAEB6A7AA}">
      <dgm:prSet phldrT="[Text]"/>
      <dgm:spPr/>
      <dgm:t>
        <a:bodyPr/>
        <a:lstStyle/>
        <a:p>
          <a:pPr rtl="1"/>
          <a:r>
            <a:rPr lang="fa-IR" dirty="0">
              <a:cs typeface="B Roya" panose="00000400000000000000" pitchFamily="2" charset="-78"/>
            </a:rPr>
            <a:t>توجه دادن به خطرات و کمین های شیطان</a:t>
          </a:r>
        </a:p>
      </dgm:t>
    </dgm:pt>
    <dgm:pt modelId="{58681569-9CC6-4EDB-B0FB-2EBF914945D5}" type="parTrans" cxnId="{1703D959-C334-42CF-AD66-03EFBE10F988}">
      <dgm:prSet/>
      <dgm:spPr/>
      <dgm:t>
        <a:bodyPr/>
        <a:lstStyle/>
        <a:p>
          <a:pPr rtl="1"/>
          <a:endParaRPr lang="fa-IR"/>
        </a:p>
      </dgm:t>
    </dgm:pt>
    <dgm:pt modelId="{C7441F84-7CEB-40C2-A149-BC0BD0BD76AE}" type="sibTrans" cxnId="{1703D959-C334-42CF-AD66-03EFBE10F988}">
      <dgm:prSet/>
      <dgm:spPr/>
      <dgm:t>
        <a:bodyPr/>
        <a:lstStyle/>
        <a:p>
          <a:pPr rtl="1"/>
          <a:endParaRPr lang="fa-IR"/>
        </a:p>
      </dgm:t>
    </dgm:pt>
    <dgm:pt modelId="{DB943FC8-391F-4D3E-AFCD-EAD90C844E04}" type="pres">
      <dgm:prSet presAssocID="{9D2879B7-C803-4435-89AB-25153A73C036}" presName="hierChild1" presStyleCnt="0">
        <dgm:presLayoutVars>
          <dgm:chPref val="1"/>
          <dgm:dir val="rev"/>
          <dgm:animOne val="branch"/>
          <dgm:animLvl val="lvl"/>
          <dgm:resizeHandles/>
        </dgm:presLayoutVars>
      </dgm:prSet>
      <dgm:spPr/>
    </dgm:pt>
    <dgm:pt modelId="{23327CF2-5DBC-4878-8226-2EF1029BE2FC}" type="pres">
      <dgm:prSet presAssocID="{E6F07927-CD66-4972-8416-5179B2E08511}" presName="hierRoot1" presStyleCnt="0"/>
      <dgm:spPr/>
    </dgm:pt>
    <dgm:pt modelId="{5F4B2A0D-02D0-4907-9CBC-E9915BE0A5DD}" type="pres">
      <dgm:prSet presAssocID="{E6F07927-CD66-4972-8416-5179B2E08511}" presName="composite" presStyleCnt="0"/>
      <dgm:spPr/>
    </dgm:pt>
    <dgm:pt modelId="{771A3530-07A8-4A7C-915F-12789A074DD1}" type="pres">
      <dgm:prSet presAssocID="{E6F07927-CD66-4972-8416-5179B2E08511}" presName="background" presStyleLbl="node0" presStyleIdx="0" presStyleCnt="1"/>
      <dgm:spPr/>
    </dgm:pt>
    <dgm:pt modelId="{C70547AA-3059-4FC6-9FB8-E5B921ABB8E9}" type="pres">
      <dgm:prSet presAssocID="{E6F07927-CD66-4972-8416-5179B2E08511}" presName="text" presStyleLbl="fgAcc0" presStyleIdx="0" presStyleCnt="1">
        <dgm:presLayoutVars>
          <dgm:chPref val="3"/>
        </dgm:presLayoutVars>
      </dgm:prSet>
      <dgm:spPr/>
    </dgm:pt>
    <dgm:pt modelId="{7E0645D3-9824-4A57-B271-0DC17E84D4D3}" type="pres">
      <dgm:prSet presAssocID="{E6F07927-CD66-4972-8416-5179B2E08511}" presName="hierChild2" presStyleCnt="0"/>
      <dgm:spPr/>
    </dgm:pt>
    <dgm:pt modelId="{BC7B3DED-E5EC-4C7B-B1A7-ACF754D3282C}" type="pres">
      <dgm:prSet presAssocID="{1723446F-D066-462B-8330-A8A93C964041}" presName="Name10" presStyleLbl="parChTrans1D2" presStyleIdx="0" presStyleCnt="6"/>
      <dgm:spPr/>
    </dgm:pt>
    <dgm:pt modelId="{8F30B9EB-CCD4-4791-A472-78FA4ECB5741}" type="pres">
      <dgm:prSet presAssocID="{505E83DB-1801-495E-95E8-64EB99F4C47C}" presName="hierRoot2" presStyleCnt="0"/>
      <dgm:spPr/>
    </dgm:pt>
    <dgm:pt modelId="{0FCDF828-8FF1-4CB6-B11E-15449E7032C5}" type="pres">
      <dgm:prSet presAssocID="{505E83DB-1801-495E-95E8-64EB99F4C47C}" presName="composite2" presStyleCnt="0"/>
      <dgm:spPr/>
    </dgm:pt>
    <dgm:pt modelId="{D63D64D0-CB88-4BBD-847B-D0ED0B88B58A}" type="pres">
      <dgm:prSet presAssocID="{505E83DB-1801-495E-95E8-64EB99F4C47C}" presName="background2" presStyleLbl="node2" presStyleIdx="0" presStyleCnt="6"/>
      <dgm:spPr/>
    </dgm:pt>
    <dgm:pt modelId="{9B315409-C20C-4694-A7BC-AEC025945F5C}" type="pres">
      <dgm:prSet presAssocID="{505E83DB-1801-495E-95E8-64EB99F4C47C}" presName="text2" presStyleLbl="fgAcc2" presStyleIdx="0" presStyleCnt="6">
        <dgm:presLayoutVars>
          <dgm:chPref val="3"/>
        </dgm:presLayoutVars>
      </dgm:prSet>
      <dgm:spPr/>
    </dgm:pt>
    <dgm:pt modelId="{43FF7D59-D013-4DFB-BEF7-0AE154294621}" type="pres">
      <dgm:prSet presAssocID="{505E83DB-1801-495E-95E8-64EB99F4C47C}" presName="hierChild3" presStyleCnt="0"/>
      <dgm:spPr/>
    </dgm:pt>
    <dgm:pt modelId="{99A82DB2-A6F9-48AF-8688-3D545353AEC9}" type="pres">
      <dgm:prSet presAssocID="{7A5FC970-F26F-4446-964D-8C6A8EBFBD17}" presName="Name10" presStyleLbl="parChTrans1D2" presStyleIdx="1" presStyleCnt="6"/>
      <dgm:spPr/>
    </dgm:pt>
    <dgm:pt modelId="{A9CAFE20-2068-4043-9E7B-36A4A0DC248E}" type="pres">
      <dgm:prSet presAssocID="{CF72D9C4-55AE-4CA0-96FF-8C8B33A6A1C8}" presName="hierRoot2" presStyleCnt="0"/>
      <dgm:spPr/>
    </dgm:pt>
    <dgm:pt modelId="{A17724ED-F4A6-4A96-9D0F-88E8CF7C5271}" type="pres">
      <dgm:prSet presAssocID="{CF72D9C4-55AE-4CA0-96FF-8C8B33A6A1C8}" presName="composite2" presStyleCnt="0"/>
      <dgm:spPr/>
    </dgm:pt>
    <dgm:pt modelId="{A1303C36-04B0-47B8-A3AE-4E6FCF3487E8}" type="pres">
      <dgm:prSet presAssocID="{CF72D9C4-55AE-4CA0-96FF-8C8B33A6A1C8}" presName="background2" presStyleLbl="node2" presStyleIdx="1" presStyleCnt="6"/>
      <dgm:spPr/>
    </dgm:pt>
    <dgm:pt modelId="{23784495-65DE-424E-A95B-AF6867AC4D45}" type="pres">
      <dgm:prSet presAssocID="{CF72D9C4-55AE-4CA0-96FF-8C8B33A6A1C8}" presName="text2" presStyleLbl="fgAcc2" presStyleIdx="1" presStyleCnt="6">
        <dgm:presLayoutVars>
          <dgm:chPref val="3"/>
        </dgm:presLayoutVars>
      </dgm:prSet>
      <dgm:spPr/>
    </dgm:pt>
    <dgm:pt modelId="{74EF34F7-0F7F-4946-B26E-7CCAD9FF4B1A}" type="pres">
      <dgm:prSet presAssocID="{CF72D9C4-55AE-4CA0-96FF-8C8B33A6A1C8}" presName="hierChild3" presStyleCnt="0"/>
      <dgm:spPr/>
    </dgm:pt>
    <dgm:pt modelId="{5E868B55-EF7A-42DD-8791-EA82A989EC47}" type="pres">
      <dgm:prSet presAssocID="{E10001BA-57B1-4F46-AB43-682E43E7486C}" presName="Name10" presStyleLbl="parChTrans1D2" presStyleIdx="2" presStyleCnt="6"/>
      <dgm:spPr/>
    </dgm:pt>
    <dgm:pt modelId="{6AF125C1-771F-487A-9597-2B20AD3A9184}" type="pres">
      <dgm:prSet presAssocID="{6F6348A6-BC2D-4AD3-949D-E4A0562E9D1B}" presName="hierRoot2" presStyleCnt="0"/>
      <dgm:spPr/>
    </dgm:pt>
    <dgm:pt modelId="{DA0CAB9A-0C4F-4708-BFF3-8C7E2157D3A1}" type="pres">
      <dgm:prSet presAssocID="{6F6348A6-BC2D-4AD3-949D-E4A0562E9D1B}" presName="composite2" presStyleCnt="0"/>
      <dgm:spPr/>
    </dgm:pt>
    <dgm:pt modelId="{6728246F-18D8-4213-85E2-003BBF2E61B0}" type="pres">
      <dgm:prSet presAssocID="{6F6348A6-BC2D-4AD3-949D-E4A0562E9D1B}" presName="background2" presStyleLbl="node2" presStyleIdx="2" presStyleCnt="6"/>
      <dgm:spPr/>
    </dgm:pt>
    <dgm:pt modelId="{C6F7F022-8DC0-47C1-8469-EDF374734603}" type="pres">
      <dgm:prSet presAssocID="{6F6348A6-BC2D-4AD3-949D-E4A0562E9D1B}" presName="text2" presStyleLbl="fgAcc2" presStyleIdx="2" presStyleCnt="6">
        <dgm:presLayoutVars>
          <dgm:chPref val="3"/>
        </dgm:presLayoutVars>
      </dgm:prSet>
      <dgm:spPr/>
    </dgm:pt>
    <dgm:pt modelId="{A3AC25C3-27D9-4AFA-88E8-BB7A7690F420}" type="pres">
      <dgm:prSet presAssocID="{6F6348A6-BC2D-4AD3-949D-E4A0562E9D1B}" presName="hierChild3" presStyleCnt="0"/>
      <dgm:spPr/>
    </dgm:pt>
    <dgm:pt modelId="{F9DE5591-9B44-4E18-8A61-339F22E11D77}" type="pres">
      <dgm:prSet presAssocID="{7F195FF8-C19A-4BB9-AAE5-77EA3D9674EA}" presName="Name10" presStyleLbl="parChTrans1D2" presStyleIdx="3" presStyleCnt="6"/>
      <dgm:spPr/>
    </dgm:pt>
    <dgm:pt modelId="{26D421D6-60EA-4A58-AB07-B162AC5427EC}" type="pres">
      <dgm:prSet presAssocID="{3FE59072-3088-45F0-B750-C2D366A7C465}" presName="hierRoot2" presStyleCnt="0"/>
      <dgm:spPr/>
    </dgm:pt>
    <dgm:pt modelId="{2B46A461-13A9-4FF8-BFFB-90B604484F4D}" type="pres">
      <dgm:prSet presAssocID="{3FE59072-3088-45F0-B750-C2D366A7C465}" presName="composite2" presStyleCnt="0"/>
      <dgm:spPr/>
    </dgm:pt>
    <dgm:pt modelId="{CF11503F-D771-4335-943D-AD6ABCBBEF14}" type="pres">
      <dgm:prSet presAssocID="{3FE59072-3088-45F0-B750-C2D366A7C465}" presName="background2" presStyleLbl="node2" presStyleIdx="3" presStyleCnt="6"/>
      <dgm:spPr/>
    </dgm:pt>
    <dgm:pt modelId="{ABD513C3-3BAA-422B-9290-F15A36BD3F77}" type="pres">
      <dgm:prSet presAssocID="{3FE59072-3088-45F0-B750-C2D366A7C465}" presName="text2" presStyleLbl="fgAcc2" presStyleIdx="3" presStyleCnt="6">
        <dgm:presLayoutVars>
          <dgm:chPref val="3"/>
        </dgm:presLayoutVars>
      </dgm:prSet>
      <dgm:spPr/>
    </dgm:pt>
    <dgm:pt modelId="{D80B02A3-AB48-4CA8-97ED-897D89E88739}" type="pres">
      <dgm:prSet presAssocID="{3FE59072-3088-45F0-B750-C2D366A7C465}" presName="hierChild3" presStyleCnt="0"/>
      <dgm:spPr/>
    </dgm:pt>
    <dgm:pt modelId="{31D0E21C-94A5-4267-8AED-1983003D6F33}" type="pres">
      <dgm:prSet presAssocID="{BB7DD354-9F9F-448E-A0BD-CAA9C653A739}" presName="Name10" presStyleLbl="parChTrans1D2" presStyleIdx="4" presStyleCnt="6"/>
      <dgm:spPr/>
    </dgm:pt>
    <dgm:pt modelId="{79CDC775-F639-486D-844A-65C97FFC097D}" type="pres">
      <dgm:prSet presAssocID="{A6BB6DB4-C2B3-47D1-A7E5-64E24542908C}" presName="hierRoot2" presStyleCnt="0"/>
      <dgm:spPr/>
    </dgm:pt>
    <dgm:pt modelId="{9BA49C8C-BA23-4DEC-A27B-C864630AF4EF}" type="pres">
      <dgm:prSet presAssocID="{A6BB6DB4-C2B3-47D1-A7E5-64E24542908C}" presName="composite2" presStyleCnt="0"/>
      <dgm:spPr/>
    </dgm:pt>
    <dgm:pt modelId="{D63C94F0-0D84-4036-B6CF-AD40DCABD848}" type="pres">
      <dgm:prSet presAssocID="{A6BB6DB4-C2B3-47D1-A7E5-64E24542908C}" presName="background2" presStyleLbl="node2" presStyleIdx="4" presStyleCnt="6"/>
      <dgm:spPr/>
    </dgm:pt>
    <dgm:pt modelId="{884912B4-C7BA-417E-B9A8-E7E56542A319}" type="pres">
      <dgm:prSet presAssocID="{A6BB6DB4-C2B3-47D1-A7E5-64E24542908C}" presName="text2" presStyleLbl="fgAcc2" presStyleIdx="4" presStyleCnt="6">
        <dgm:presLayoutVars>
          <dgm:chPref val="3"/>
        </dgm:presLayoutVars>
      </dgm:prSet>
      <dgm:spPr/>
    </dgm:pt>
    <dgm:pt modelId="{52F22ABA-F88C-4521-B80C-FBF7040B1561}" type="pres">
      <dgm:prSet presAssocID="{A6BB6DB4-C2B3-47D1-A7E5-64E24542908C}" presName="hierChild3" presStyleCnt="0"/>
      <dgm:spPr/>
    </dgm:pt>
    <dgm:pt modelId="{973416DF-2C05-4AE6-BB1C-5DA8A7C7C72B}" type="pres">
      <dgm:prSet presAssocID="{58681569-9CC6-4EDB-B0FB-2EBF914945D5}" presName="Name10" presStyleLbl="parChTrans1D2" presStyleIdx="5" presStyleCnt="6"/>
      <dgm:spPr/>
    </dgm:pt>
    <dgm:pt modelId="{B9C3A569-ACE1-41F3-844C-9E7F2A1D6805}" type="pres">
      <dgm:prSet presAssocID="{EF0A8524-DBEA-4D4B-A824-6F6AAEB6A7AA}" presName="hierRoot2" presStyleCnt="0"/>
      <dgm:spPr/>
    </dgm:pt>
    <dgm:pt modelId="{83D07B91-DDB5-496A-8478-73CA79E16070}" type="pres">
      <dgm:prSet presAssocID="{EF0A8524-DBEA-4D4B-A824-6F6AAEB6A7AA}" presName="composite2" presStyleCnt="0"/>
      <dgm:spPr/>
    </dgm:pt>
    <dgm:pt modelId="{23729B0A-65FE-4FEF-882B-F5EE70A6C4E5}" type="pres">
      <dgm:prSet presAssocID="{EF0A8524-DBEA-4D4B-A824-6F6AAEB6A7AA}" presName="background2" presStyleLbl="node2" presStyleIdx="5" presStyleCnt="6"/>
      <dgm:spPr/>
    </dgm:pt>
    <dgm:pt modelId="{46CC3246-5559-4989-9398-D5757F89362A}" type="pres">
      <dgm:prSet presAssocID="{EF0A8524-DBEA-4D4B-A824-6F6AAEB6A7AA}" presName="text2" presStyleLbl="fgAcc2" presStyleIdx="5" presStyleCnt="6">
        <dgm:presLayoutVars>
          <dgm:chPref val="3"/>
        </dgm:presLayoutVars>
      </dgm:prSet>
      <dgm:spPr/>
    </dgm:pt>
    <dgm:pt modelId="{AA8C4CFC-326F-40F6-914A-59EF26AF0B9C}" type="pres">
      <dgm:prSet presAssocID="{EF0A8524-DBEA-4D4B-A824-6F6AAEB6A7AA}" presName="hierChild3" presStyleCnt="0"/>
      <dgm:spPr/>
    </dgm:pt>
  </dgm:ptLst>
  <dgm:cxnLst>
    <dgm:cxn modelId="{2DDF950C-1C32-463A-AAAE-B264184837CE}" type="presOf" srcId="{E6F07927-CD66-4972-8416-5179B2E08511}" destId="{C70547AA-3059-4FC6-9FB8-E5B921ABB8E9}" srcOrd="0" destOrd="0" presId="urn:microsoft.com/office/officeart/2005/8/layout/hierarchy1"/>
    <dgm:cxn modelId="{1FB10F23-E94C-4F89-9A99-F9E2E3F6BB1C}" type="presOf" srcId="{505E83DB-1801-495E-95E8-64EB99F4C47C}" destId="{9B315409-C20C-4694-A7BC-AEC025945F5C}" srcOrd="0" destOrd="0" presId="urn:microsoft.com/office/officeart/2005/8/layout/hierarchy1"/>
    <dgm:cxn modelId="{80FAE264-11F9-48D9-A147-10F860FC8992}" type="presOf" srcId="{9D2879B7-C803-4435-89AB-25153A73C036}" destId="{DB943FC8-391F-4D3E-AFCD-EAD90C844E04}" srcOrd="0" destOrd="0" presId="urn:microsoft.com/office/officeart/2005/8/layout/hierarchy1"/>
    <dgm:cxn modelId="{7F403E6C-2B6F-46A3-84D3-B68A2478CC55}" srcId="{E6F07927-CD66-4972-8416-5179B2E08511}" destId="{6F6348A6-BC2D-4AD3-949D-E4A0562E9D1B}" srcOrd="2" destOrd="0" parTransId="{E10001BA-57B1-4F46-AB43-682E43E7486C}" sibTransId="{B2EDB05C-2B44-4C72-8E6A-65661EC25A7A}"/>
    <dgm:cxn modelId="{1E7D1470-0FF0-4401-B3E5-2DAB6A16A035}" type="presOf" srcId="{BB7DD354-9F9F-448E-A0BD-CAA9C653A739}" destId="{31D0E21C-94A5-4267-8AED-1983003D6F33}" srcOrd="0" destOrd="0" presId="urn:microsoft.com/office/officeart/2005/8/layout/hierarchy1"/>
    <dgm:cxn modelId="{1703D959-C334-42CF-AD66-03EFBE10F988}" srcId="{E6F07927-CD66-4972-8416-5179B2E08511}" destId="{EF0A8524-DBEA-4D4B-A824-6F6AAEB6A7AA}" srcOrd="5" destOrd="0" parTransId="{58681569-9CC6-4EDB-B0FB-2EBF914945D5}" sibTransId="{C7441F84-7CEB-40C2-A149-BC0BD0BD76AE}"/>
    <dgm:cxn modelId="{E57C4A80-5655-4C7C-88F8-BD4D29AAB692}" type="presOf" srcId="{3FE59072-3088-45F0-B750-C2D366A7C465}" destId="{ABD513C3-3BAA-422B-9290-F15A36BD3F77}" srcOrd="0" destOrd="0" presId="urn:microsoft.com/office/officeart/2005/8/layout/hierarchy1"/>
    <dgm:cxn modelId="{916CD48E-3536-4EC3-B5D7-72CF841850F4}" type="presOf" srcId="{1723446F-D066-462B-8330-A8A93C964041}" destId="{BC7B3DED-E5EC-4C7B-B1A7-ACF754D3282C}" srcOrd="0" destOrd="0" presId="urn:microsoft.com/office/officeart/2005/8/layout/hierarchy1"/>
    <dgm:cxn modelId="{0A5EF796-0987-472E-A888-4190D0004585}" srcId="{9D2879B7-C803-4435-89AB-25153A73C036}" destId="{E6F07927-CD66-4972-8416-5179B2E08511}" srcOrd="0" destOrd="0" parTransId="{2F2A9741-F9EC-4F3A-8163-55FCDE71E471}" sibTransId="{3A46B496-84AB-42C2-B7F5-F1EC5B18D940}"/>
    <dgm:cxn modelId="{BA45479F-6CFF-4E33-9271-45A7DB47CBBC}" type="presOf" srcId="{7A5FC970-F26F-4446-964D-8C6A8EBFBD17}" destId="{99A82DB2-A6F9-48AF-8688-3D545353AEC9}" srcOrd="0" destOrd="0" presId="urn:microsoft.com/office/officeart/2005/8/layout/hierarchy1"/>
    <dgm:cxn modelId="{0234F59F-A404-4A5C-8390-39B032787A8B}" type="presOf" srcId="{6F6348A6-BC2D-4AD3-949D-E4A0562E9D1B}" destId="{C6F7F022-8DC0-47C1-8469-EDF374734603}" srcOrd="0" destOrd="0" presId="urn:microsoft.com/office/officeart/2005/8/layout/hierarchy1"/>
    <dgm:cxn modelId="{6710A0A2-404C-4F0C-800A-BAEC76F430CD}" type="presOf" srcId="{58681569-9CC6-4EDB-B0FB-2EBF914945D5}" destId="{973416DF-2C05-4AE6-BB1C-5DA8A7C7C72B}" srcOrd="0" destOrd="0" presId="urn:microsoft.com/office/officeart/2005/8/layout/hierarchy1"/>
    <dgm:cxn modelId="{A6EDAEA6-07D6-4B0A-BFCE-12457E9CD169}" srcId="{E6F07927-CD66-4972-8416-5179B2E08511}" destId="{3FE59072-3088-45F0-B750-C2D366A7C465}" srcOrd="3" destOrd="0" parTransId="{7F195FF8-C19A-4BB9-AAE5-77EA3D9674EA}" sibTransId="{02B32A3F-8DB2-4992-87C8-65F01A4E55F7}"/>
    <dgm:cxn modelId="{ACECEEBE-6262-41A6-9160-E6572F1450C4}" srcId="{E6F07927-CD66-4972-8416-5179B2E08511}" destId="{CF72D9C4-55AE-4CA0-96FF-8C8B33A6A1C8}" srcOrd="1" destOrd="0" parTransId="{7A5FC970-F26F-4446-964D-8C6A8EBFBD17}" sibTransId="{9E985BF6-AF3A-4FEF-8E65-91210352B233}"/>
    <dgm:cxn modelId="{B25E79BF-24CD-4B96-984A-84D3044F3F76}" type="presOf" srcId="{E10001BA-57B1-4F46-AB43-682E43E7486C}" destId="{5E868B55-EF7A-42DD-8791-EA82A989EC47}" srcOrd="0" destOrd="0" presId="urn:microsoft.com/office/officeart/2005/8/layout/hierarchy1"/>
    <dgm:cxn modelId="{18044DC9-3809-4FEA-B15D-BE4E9B70175C}" type="presOf" srcId="{EF0A8524-DBEA-4D4B-A824-6F6AAEB6A7AA}" destId="{46CC3246-5559-4989-9398-D5757F89362A}" srcOrd="0" destOrd="0" presId="urn:microsoft.com/office/officeart/2005/8/layout/hierarchy1"/>
    <dgm:cxn modelId="{DD3B29CA-556D-4916-863B-7DF063857027}" type="presOf" srcId="{A6BB6DB4-C2B3-47D1-A7E5-64E24542908C}" destId="{884912B4-C7BA-417E-B9A8-E7E56542A319}" srcOrd="0" destOrd="0" presId="urn:microsoft.com/office/officeart/2005/8/layout/hierarchy1"/>
    <dgm:cxn modelId="{D412A6D4-F542-404A-8DDE-8782EB86E6A2}" srcId="{E6F07927-CD66-4972-8416-5179B2E08511}" destId="{505E83DB-1801-495E-95E8-64EB99F4C47C}" srcOrd="0" destOrd="0" parTransId="{1723446F-D066-462B-8330-A8A93C964041}" sibTransId="{EE63EB30-6FA9-4AA6-A8E8-644FFEF3C01E}"/>
    <dgm:cxn modelId="{ADE98DE5-AF68-41BF-B924-DF09FCDB46D6}" type="presOf" srcId="{7F195FF8-C19A-4BB9-AAE5-77EA3D9674EA}" destId="{F9DE5591-9B44-4E18-8A61-339F22E11D77}" srcOrd="0" destOrd="0" presId="urn:microsoft.com/office/officeart/2005/8/layout/hierarchy1"/>
    <dgm:cxn modelId="{59FBACE8-CCDD-4F35-8597-A1C7AF971A60}" type="presOf" srcId="{CF72D9C4-55AE-4CA0-96FF-8C8B33A6A1C8}" destId="{23784495-65DE-424E-A95B-AF6867AC4D45}" srcOrd="0" destOrd="0" presId="urn:microsoft.com/office/officeart/2005/8/layout/hierarchy1"/>
    <dgm:cxn modelId="{EA073EF2-47CF-4F82-B874-930E10C39965}" srcId="{E6F07927-CD66-4972-8416-5179B2E08511}" destId="{A6BB6DB4-C2B3-47D1-A7E5-64E24542908C}" srcOrd="4" destOrd="0" parTransId="{BB7DD354-9F9F-448E-A0BD-CAA9C653A739}" sibTransId="{0D6F5F9C-665B-4A48-B048-0B3FB7F4791D}"/>
    <dgm:cxn modelId="{C92670CE-D9A9-4D94-BD83-A9A77D6DC747}" type="presParOf" srcId="{DB943FC8-391F-4D3E-AFCD-EAD90C844E04}" destId="{23327CF2-5DBC-4878-8226-2EF1029BE2FC}" srcOrd="0" destOrd="0" presId="urn:microsoft.com/office/officeart/2005/8/layout/hierarchy1"/>
    <dgm:cxn modelId="{74807217-CDEE-4DAF-B614-06E6530B4A49}" type="presParOf" srcId="{23327CF2-5DBC-4878-8226-2EF1029BE2FC}" destId="{5F4B2A0D-02D0-4907-9CBC-E9915BE0A5DD}" srcOrd="0" destOrd="0" presId="urn:microsoft.com/office/officeart/2005/8/layout/hierarchy1"/>
    <dgm:cxn modelId="{6CBC266D-9B35-4BFD-A61A-D5DE2D3157D8}" type="presParOf" srcId="{5F4B2A0D-02D0-4907-9CBC-E9915BE0A5DD}" destId="{771A3530-07A8-4A7C-915F-12789A074DD1}" srcOrd="0" destOrd="0" presId="urn:microsoft.com/office/officeart/2005/8/layout/hierarchy1"/>
    <dgm:cxn modelId="{1A47CD49-19FA-4657-B435-0681D97674D3}" type="presParOf" srcId="{5F4B2A0D-02D0-4907-9CBC-E9915BE0A5DD}" destId="{C70547AA-3059-4FC6-9FB8-E5B921ABB8E9}" srcOrd="1" destOrd="0" presId="urn:microsoft.com/office/officeart/2005/8/layout/hierarchy1"/>
    <dgm:cxn modelId="{D7EFE6E0-4F32-4C9A-B80A-1E5B33D39661}" type="presParOf" srcId="{23327CF2-5DBC-4878-8226-2EF1029BE2FC}" destId="{7E0645D3-9824-4A57-B271-0DC17E84D4D3}" srcOrd="1" destOrd="0" presId="urn:microsoft.com/office/officeart/2005/8/layout/hierarchy1"/>
    <dgm:cxn modelId="{F2759E21-365D-47A3-B48E-44068ACDEB19}" type="presParOf" srcId="{7E0645D3-9824-4A57-B271-0DC17E84D4D3}" destId="{BC7B3DED-E5EC-4C7B-B1A7-ACF754D3282C}" srcOrd="0" destOrd="0" presId="urn:microsoft.com/office/officeart/2005/8/layout/hierarchy1"/>
    <dgm:cxn modelId="{FA2EDC21-FD42-4276-A37E-3832F9D14D9C}" type="presParOf" srcId="{7E0645D3-9824-4A57-B271-0DC17E84D4D3}" destId="{8F30B9EB-CCD4-4791-A472-78FA4ECB5741}" srcOrd="1" destOrd="0" presId="urn:microsoft.com/office/officeart/2005/8/layout/hierarchy1"/>
    <dgm:cxn modelId="{17C2A841-2147-4FCD-89A2-14C8B4346D20}" type="presParOf" srcId="{8F30B9EB-CCD4-4791-A472-78FA4ECB5741}" destId="{0FCDF828-8FF1-4CB6-B11E-15449E7032C5}" srcOrd="0" destOrd="0" presId="urn:microsoft.com/office/officeart/2005/8/layout/hierarchy1"/>
    <dgm:cxn modelId="{34D1E2D2-AC6C-4B54-8163-00ACDBB3AFEE}" type="presParOf" srcId="{0FCDF828-8FF1-4CB6-B11E-15449E7032C5}" destId="{D63D64D0-CB88-4BBD-847B-D0ED0B88B58A}" srcOrd="0" destOrd="0" presId="urn:microsoft.com/office/officeart/2005/8/layout/hierarchy1"/>
    <dgm:cxn modelId="{D110E656-4BA6-4948-9F00-B680DA27DB43}" type="presParOf" srcId="{0FCDF828-8FF1-4CB6-B11E-15449E7032C5}" destId="{9B315409-C20C-4694-A7BC-AEC025945F5C}" srcOrd="1" destOrd="0" presId="urn:microsoft.com/office/officeart/2005/8/layout/hierarchy1"/>
    <dgm:cxn modelId="{60C7E45F-54C7-44C7-A147-392A40D65F03}" type="presParOf" srcId="{8F30B9EB-CCD4-4791-A472-78FA4ECB5741}" destId="{43FF7D59-D013-4DFB-BEF7-0AE154294621}" srcOrd="1" destOrd="0" presId="urn:microsoft.com/office/officeart/2005/8/layout/hierarchy1"/>
    <dgm:cxn modelId="{EA08BE74-29BA-4E4A-85FA-B9D0ADF5DED1}" type="presParOf" srcId="{7E0645D3-9824-4A57-B271-0DC17E84D4D3}" destId="{99A82DB2-A6F9-48AF-8688-3D545353AEC9}" srcOrd="2" destOrd="0" presId="urn:microsoft.com/office/officeart/2005/8/layout/hierarchy1"/>
    <dgm:cxn modelId="{993CA72F-85ED-4D3E-8403-6B04AA140B8E}" type="presParOf" srcId="{7E0645D3-9824-4A57-B271-0DC17E84D4D3}" destId="{A9CAFE20-2068-4043-9E7B-36A4A0DC248E}" srcOrd="3" destOrd="0" presId="urn:microsoft.com/office/officeart/2005/8/layout/hierarchy1"/>
    <dgm:cxn modelId="{0DE3E751-9412-4E34-AEF6-4D82C51BA81A}" type="presParOf" srcId="{A9CAFE20-2068-4043-9E7B-36A4A0DC248E}" destId="{A17724ED-F4A6-4A96-9D0F-88E8CF7C5271}" srcOrd="0" destOrd="0" presId="urn:microsoft.com/office/officeart/2005/8/layout/hierarchy1"/>
    <dgm:cxn modelId="{5F0579A4-3DFC-4199-A6F0-1A4BD119C50D}" type="presParOf" srcId="{A17724ED-F4A6-4A96-9D0F-88E8CF7C5271}" destId="{A1303C36-04B0-47B8-A3AE-4E6FCF3487E8}" srcOrd="0" destOrd="0" presId="urn:microsoft.com/office/officeart/2005/8/layout/hierarchy1"/>
    <dgm:cxn modelId="{48EBF808-B602-43C4-8925-A883CDA287CE}" type="presParOf" srcId="{A17724ED-F4A6-4A96-9D0F-88E8CF7C5271}" destId="{23784495-65DE-424E-A95B-AF6867AC4D45}" srcOrd="1" destOrd="0" presId="urn:microsoft.com/office/officeart/2005/8/layout/hierarchy1"/>
    <dgm:cxn modelId="{5A35EC32-256D-4F28-BEBF-6C2062E9DC8E}" type="presParOf" srcId="{A9CAFE20-2068-4043-9E7B-36A4A0DC248E}" destId="{74EF34F7-0F7F-4946-B26E-7CCAD9FF4B1A}" srcOrd="1" destOrd="0" presId="urn:microsoft.com/office/officeart/2005/8/layout/hierarchy1"/>
    <dgm:cxn modelId="{D8101E0C-43DF-4779-A7E7-5597EEFE97BF}" type="presParOf" srcId="{7E0645D3-9824-4A57-B271-0DC17E84D4D3}" destId="{5E868B55-EF7A-42DD-8791-EA82A989EC47}" srcOrd="4" destOrd="0" presId="urn:microsoft.com/office/officeart/2005/8/layout/hierarchy1"/>
    <dgm:cxn modelId="{32200BF1-F90B-44C6-9BC2-B1A972673AC3}" type="presParOf" srcId="{7E0645D3-9824-4A57-B271-0DC17E84D4D3}" destId="{6AF125C1-771F-487A-9597-2B20AD3A9184}" srcOrd="5" destOrd="0" presId="urn:microsoft.com/office/officeart/2005/8/layout/hierarchy1"/>
    <dgm:cxn modelId="{99103A4A-A3D0-4E21-A017-1CD679B7303B}" type="presParOf" srcId="{6AF125C1-771F-487A-9597-2B20AD3A9184}" destId="{DA0CAB9A-0C4F-4708-BFF3-8C7E2157D3A1}" srcOrd="0" destOrd="0" presId="urn:microsoft.com/office/officeart/2005/8/layout/hierarchy1"/>
    <dgm:cxn modelId="{2A6EC807-94DC-47C3-9BBD-78F025B293A6}" type="presParOf" srcId="{DA0CAB9A-0C4F-4708-BFF3-8C7E2157D3A1}" destId="{6728246F-18D8-4213-85E2-003BBF2E61B0}" srcOrd="0" destOrd="0" presId="urn:microsoft.com/office/officeart/2005/8/layout/hierarchy1"/>
    <dgm:cxn modelId="{3CEFE2A5-C813-44EB-BECE-76501BDE069F}" type="presParOf" srcId="{DA0CAB9A-0C4F-4708-BFF3-8C7E2157D3A1}" destId="{C6F7F022-8DC0-47C1-8469-EDF374734603}" srcOrd="1" destOrd="0" presId="urn:microsoft.com/office/officeart/2005/8/layout/hierarchy1"/>
    <dgm:cxn modelId="{231AAA3F-C9EE-4892-8CAD-DA8AF4017672}" type="presParOf" srcId="{6AF125C1-771F-487A-9597-2B20AD3A9184}" destId="{A3AC25C3-27D9-4AFA-88E8-BB7A7690F420}" srcOrd="1" destOrd="0" presId="urn:microsoft.com/office/officeart/2005/8/layout/hierarchy1"/>
    <dgm:cxn modelId="{4B9084A4-FFA6-4587-AA1E-FD72B95B945C}" type="presParOf" srcId="{7E0645D3-9824-4A57-B271-0DC17E84D4D3}" destId="{F9DE5591-9B44-4E18-8A61-339F22E11D77}" srcOrd="6" destOrd="0" presId="urn:microsoft.com/office/officeart/2005/8/layout/hierarchy1"/>
    <dgm:cxn modelId="{62FE1D9B-4CA3-437B-A139-FA0368192797}" type="presParOf" srcId="{7E0645D3-9824-4A57-B271-0DC17E84D4D3}" destId="{26D421D6-60EA-4A58-AB07-B162AC5427EC}" srcOrd="7" destOrd="0" presId="urn:microsoft.com/office/officeart/2005/8/layout/hierarchy1"/>
    <dgm:cxn modelId="{60F15F39-E531-471B-9084-A4C72E318A85}" type="presParOf" srcId="{26D421D6-60EA-4A58-AB07-B162AC5427EC}" destId="{2B46A461-13A9-4FF8-BFFB-90B604484F4D}" srcOrd="0" destOrd="0" presId="urn:microsoft.com/office/officeart/2005/8/layout/hierarchy1"/>
    <dgm:cxn modelId="{8DE76A78-3408-4771-8A31-6D9B321852D3}" type="presParOf" srcId="{2B46A461-13A9-4FF8-BFFB-90B604484F4D}" destId="{CF11503F-D771-4335-943D-AD6ABCBBEF14}" srcOrd="0" destOrd="0" presId="urn:microsoft.com/office/officeart/2005/8/layout/hierarchy1"/>
    <dgm:cxn modelId="{8F2C3A89-2CD2-4628-8E83-DC08A0499122}" type="presParOf" srcId="{2B46A461-13A9-4FF8-BFFB-90B604484F4D}" destId="{ABD513C3-3BAA-422B-9290-F15A36BD3F77}" srcOrd="1" destOrd="0" presId="urn:microsoft.com/office/officeart/2005/8/layout/hierarchy1"/>
    <dgm:cxn modelId="{C8AC26DF-3AA1-497D-9CAA-EC762AC9AC9A}" type="presParOf" srcId="{26D421D6-60EA-4A58-AB07-B162AC5427EC}" destId="{D80B02A3-AB48-4CA8-97ED-897D89E88739}" srcOrd="1" destOrd="0" presId="urn:microsoft.com/office/officeart/2005/8/layout/hierarchy1"/>
    <dgm:cxn modelId="{F9282794-3D2D-4B2A-AE35-799FF26A8E5D}" type="presParOf" srcId="{7E0645D3-9824-4A57-B271-0DC17E84D4D3}" destId="{31D0E21C-94A5-4267-8AED-1983003D6F33}" srcOrd="8" destOrd="0" presId="urn:microsoft.com/office/officeart/2005/8/layout/hierarchy1"/>
    <dgm:cxn modelId="{A44323E6-4F7E-401E-8BAE-C20350999C9B}" type="presParOf" srcId="{7E0645D3-9824-4A57-B271-0DC17E84D4D3}" destId="{79CDC775-F639-486D-844A-65C97FFC097D}" srcOrd="9" destOrd="0" presId="urn:microsoft.com/office/officeart/2005/8/layout/hierarchy1"/>
    <dgm:cxn modelId="{2DE4A2BE-B46F-4A5F-B473-8E2BE342CCB9}" type="presParOf" srcId="{79CDC775-F639-486D-844A-65C97FFC097D}" destId="{9BA49C8C-BA23-4DEC-A27B-C864630AF4EF}" srcOrd="0" destOrd="0" presId="urn:microsoft.com/office/officeart/2005/8/layout/hierarchy1"/>
    <dgm:cxn modelId="{A9D1DB0A-1BC7-4F8D-9D73-02C4C7F09341}" type="presParOf" srcId="{9BA49C8C-BA23-4DEC-A27B-C864630AF4EF}" destId="{D63C94F0-0D84-4036-B6CF-AD40DCABD848}" srcOrd="0" destOrd="0" presId="urn:microsoft.com/office/officeart/2005/8/layout/hierarchy1"/>
    <dgm:cxn modelId="{7BB044F3-F74C-4239-AA32-92F76F5EF563}" type="presParOf" srcId="{9BA49C8C-BA23-4DEC-A27B-C864630AF4EF}" destId="{884912B4-C7BA-417E-B9A8-E7E56542A319}" srcOrd="1" destOrd="0" presId="urn:microsoft.com/office/officeart/2005/8/layout/hierarchy1"/>
    <dgm:cxn modelId="{BB5C535C-6134-4697-AF40-AB2F9AFAC7C7}" type="presParOf" srcId="{79CDC775-F639-486D-844A-65C97FFC097D}" destId="{52F22ABA-F88C-4521-B80C-FBF7040B1561}" srcOrd="1" destOrd="0" presId="urn:microsoft.com/office/officeart/2005/8/layout/hierarchy1"/>
    <dgm:cxn modelId="{4C51BBB2-E0D7-45B3-9F5B-C729CBC2DF76}" type="presParOf" srcId="{7E0645D3-9824-4A57-B271-0DC17E84D4D3}" destId="{973416DF-2C05-4AE6-BB1C-5DA8A7C7C72B}" srcOrd="10" destOrd="0" presId="urn:microsoft.com/office/officeart/2005/8/layout/hierarchy1"/>
    <dgm:cxn modelId="{94E420E9-B167-442C-842C-5F4AA379118B}" type="presParOf" srcId="{7E0645D3-9824-4A57-B271-0DC17E84D4D3}" destId="{B9C3A569-ACE1-41F3-844C-9E7F2A1D6805}" srcOrd="11" destOrd="0" presId="urn:microsoft.com/office/officeart/2005/8/layout/hierarchy1"/>
    <dgm:cxn modelId="{C1098225-343D-4109-9DE2-4A5057A0236C}" type="presParOf" srcId="{B9C3A569-ACE1-41F3-844C-9E7F2A1D6805}" destId="{83D07B91-DDB5-496A-8478-73CA79E16070}" srcOrd="0" destOrd="0" presId="urn:microsoft.com/office/officeart/2005/8/layout/hierarchy1"/>
    <dgm:cxn modelId="{A782389F-4F40-4210-977E-E21746317354}" type="presParOf" srcId="{83D07B91-DDB5-496A-8478-73CA79E16070}" destId="{23729B0A-65FE-4FEF-882B-F5EE70A6C4E5}" srcOrd="0" destOrd="0" presId="urn:microsoft.com/office/officeart/2005/8/layout/hierarchy1"/>
    <dgm:cxn modelId="{9A421A25-1412-4029-9D17-D13877348411}" type="presParOf" srcId="{83D07B91-DDB5-496A-8478-73CA79E16070}" destId="{46CC3246-5559-4989-9398-D5757F89362A}" srcOrd="1" destOrd="0" presId="urn:microsoft.com/office/officeart/2005/8/layout/hierarchy1"/>
    <dgm:cxn modelId="{591B08D3-4839-4B8B-A805-D4DBF7AAD1C9}" type="presParOf" srcId="{B9C3A569-ACE1-41F3-844C-9E7F2A1D6805}" destId="{AA8C4CFC-326F-40F6-914A-59EF26AF0B9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954723A-B81E-4BD5-A251-3F2DB2FED082}" type="doc">
      <dgm:prSet loTypeId="urn:microsoft.com/office/officeart/2009/3/layout/BlockDescending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4E625CEA-4019-4CA3-BECD-B8AD5A2F57FF}">
      <dgm:prSet phldrT="[Text]" custT="1"/>
      <dgm:spPr/>
      <dgm:t>
        <a:bodyPr/>
        <a:lstStyle/>
        <a:p>
          <a:pPr marL="0" marR="0" indent="0" defTabSz="914400" rtl="1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600" dirty="0">
              <a:cs typeface="B Roya" panose="00000400000000000000" pitchFamily="2" charset="-78"/>
            </a:rPr>
            <a:t>امام متوسمین</a:t>
          </a:r>
        </a:p>
        <a:p>
          <a:pPr defTabSz="19558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600" dirty="0">
            <a:cs typeface="B Roya" panose="00000400000000000000" pitchFamily="2" charset="-78"/>
          </a:endParaRPr>
        </a:p>
      </dgm:t>
    </dgm:pt>
    <dgm:pt modelId="{450E91D6-590D-403C-91A3-C98FD06983AD}" type="parTrans" cxnId="{916CF6DE-0A69-4417-9B69-A3BBA5D4836D}">
      <dgm:prSet/>
      <dgm:spPr/>
      <dgm:t>
        <a:bodyPr/>
        <a:lstStyle/>
        <a:p>
          <a:pPr rtl="1"/>
          <a:endParaRPr lang="fa-IR"/>
        </a:p>
      </dgm:t>
    </dgm:pt>
    <dgm:pt modelId="{B48B2281-C95A-407D-AEB8-F779C255E670}" type="sibTrans" cxnId="{916CF6DE-0A69-4417-9B69-A3BBA5D4836D}">
      <dgm:prSet/>
      <dgm:spPr/>
      <dgm:t>
        <a:bodyPr/>
        <a:lstStyle/>
        <a:p>
          <a:pPr rtl="1"/>
          <a:endParaRPr lang="fa-IR"/>
        </a:p>
      </dgm:t>
    </dgm:pt>
    <dgm:pt modelId="{00A573D3-1E7E-4C02-A1FB-20C05D5B3EB5}">
      <dgm:prSet phldrT="[Text]" custT="1"/>
      <dgm:spPr/>
      <dgm:t>
        <a:bodyPr/>
        <a:lstStyle/>
        <a:p>
          <a:pPr marL="285750" indent="0" algn="just" defTabSz="1511300" rtl="1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fa-IR" sz="1600" dirty="0">
              <a:cs typeface="B Roya" panose="00000400000000000000" pitchFamily="2" charset="-78"/>
            </a:rPr>
            <a:t>وقتی امام چشم به شخصی بیاندازد یا حتی از پشت دیوار او را ببیند می‌شناسد که دارای چه مذهب و عقیده است.</a:t>
          </a:r>
        </a:p>
      </dgm:t>
    </dgm:pt>
    <dgm:pt modelId="{C0C44038-6FB5-420F-808E-226DFF66E97D}" type="parTrans" cxnId="{868ED84C-8C8B-4176-9BE6-F25A4C46BC23}">
      <dgm:prSet/>
      <dgm:spPr/>
      <dgm:t>
        <a:bodyPr/>
        <a:lstStyle/>
        <a:p>
          <a:pPr rtl="1"/>
          <a:endParaRPr lang="fa-IR"/>
        </a:p>
      </dgm:t>
    </dgm:pt>
    <dgm:pt modelId="{2CF0DBE3-5CA7-40FE-87E5-20590D508F86}" type="sibTrans" cxnId="{868ED84C-8C8B-4176-9BE6-F25A4C46BC23}">
      <dgm:prSet/>
      <dgm:spPr/>
      <dgm:t>
        <a:bodyPr/>
        <a:lstStyle/>
        <a:p>
          <a:pPr rtl="1"/>
          <a:endParaRPr lang="fa-IR"/>
        </a:p>
      </dgm:t>
    </dgm:pt>
    <dgm:pt modelId="{0591F2C5-E1E8-456D-9DC0-685DC73C8DDA}">
      <dgm:prSet phldrT="[Text]" custT="1"/>
      <dgm:spPr/>
      <dgm:t>
        <a:bodyPr/>
        <a:lstStyle/>
        <a:p>
          <a:pPr marL="285750" indent="0" defTabSz="1511300" rtl="1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fa-IR" sz="1600" dirty="0">
              <a:cs typeface="B Roya" panose="00000400000000000000" pitchFamily="2" charset="-78"/>
            </a:rPr>
            <a:t>چگونگی پیوستن به متوسمین</a:t>
          </a:r>
        </a:p>
      </dgm:t>
    </dgm:pt>
    <dgm:pt modelId="{4FD20FA6-5E3A-46BE-96FA-91F56EFDD5BB}" type="parTrans" cxnId="{49356C00-F0E1-4C99-9E6E-23A22BFE2D54}">
      <dgm:prSet/>
      <dgm:spPr/>
      <dgm:t>
        <a:bodyPr/>
        <a:lstStyle/>
        <a:p>
          <a:pPr rtl="1"/>
          <a:endParaRPr lang="fa-IR"/>
        </a:p>
      </dgm:t>
    </dgm:pt>
    <dgm:pt modelId="{CC0C8571-3CB9-4542-8A2E-A4A0DC882B07}" type="sibTrans" cxnId="{49356C00-F0E1-4C99-9E6E-23A22BFE2D54}">
      <dgm:prSet/>
      <dgm:spPr/>
      <dgm:t>
        <a:bodyPr/>
        <a:lstStyle/>
        <a:p>
          <a:pPr rtl="1"/>
          <a:endParaRPr lang="fa-IR"/>
        </a:p>
      </dgm:t>
    </dgm:pt>
    <dgm:pt modelId="{F3134CF8-61EF-4A91-A32D-158D345F53C3}">
      <dgm:prSet custT="1"/>
      <dgm:spPr/>
      <dgm:t>
        <a:bodyPr/>
        <a:lstStyle/>
        <a:p>
          <a:pPr algn="just" rtl="1"/>
          <a:r>
            <a:rPr lang="fa-IR" sz="1600" dirty="0">
              <a:cs typeface="B Roya" panose="00000400000000000000" pitchFamily="2" charset="-78"/>
            </a:rPr>
            <a:t>درصورت توجه به دستورات و رهنمودهای ایشان همه افراد به ایشان پوسته و قدرت توسم پیدا می‌کنند.</a:t>
          </a:r>
        </a:p>
      </dgm:t>
    </dgm:pt>
    <dgm:pt modelId="{EB070B4F-2F23-4A91-B7CE-8245F5827675}" type="parTrans" cxnId="{BD606546-AE5A-461A-97B0-2C811EA49496}">
      <dgm:prSet/>
      <dgm:spPr/>
      <dgm:t>
        <a:bodyPr/>
        <a:lstStyle/>
        <a:p>
          <a:pPr rtl="1"/>
          <a:endParaRPr lang="fa-IR"/>
        </a:p>
      </dgm:t>
    </dgm:pt>
    <dgm:pt modelId="{4A8FEFDA-4DEB-4802-A9C6-54FC2ACB1DF5}" type="sibTrans" cxnId="{BD606546-AE5A-461A-97B0-2C811EA49496}">
      <dgm:prSet/>
      <dgm:spPr/>
      <dgm:t>
        <a:bodyPr/>
        <a:lstStyle/>
        <a:p>
          <a:pPr rtl="1"/>
          <a:endParaRPr lang="fa-IR"/>
        </a:p>
      </dgm:t>
    </dgm:pt>
    <dgm:pt modelId="{ED47D175-24A7-4E2E-8D73-3C9445E04D05}" type="pres">
      <dgm:prSet presAssocID="{7954723A-B81E-4BD5-A251-3F2DB2FED082}" presName="Name0" presStyleCnt="0">
        <dgm:presLayoutVars>
          <dgm:chMax val="7"/>
          <dgm:chPref val="7"/>
          <dgm:dir val="rev"/>
          <dgm:animLvl val="lvl"/>
        </dgm:presLayoutVars>
      </dgm:prSet>
      <dgm:spPr/>
    </dgm:pt>
    <dgm:pt modelId="{5719D6B6-E37B-4BD9-99F5-2FF2E6CCD70F}" type="pres">
      <dgm:prSet presAssocID="{4E625CEA-4019-4CA3-BECD-B8AD5A2F57FF}" presName="parentText_1" presStyleLbl="node1" presStyleIdx="0" presStyleCnt="2">
        <dgm:presLayoutVars>
          <dgm:chMax val="1"/>
          <dgm:chPref val="1"/>
          <dgm:bulletEnabled val="1"/>
        </dgm:presLayoutVars>
      </dgm:prSet>
      <dgm:spPr/>
    </dgm:pt>
    <dgm:pt modelId="{F92CBE10-38F6-4004-9761-545D7FC5FDFE}" type="pres">
      <dgm:prSet presAssocID="{4E625CEA-4019-4CA3-BECD-B8AD5A2F57FF}" presName="childText_1" presStyleLbl="node1" presStyleIdx="0" presStyleCnt="2" custScaleX="150077" custLinFactNeighborX="35856" custLinFactNeighborY="717">
        <dgm:presLayoutVars>
          <dgm:chMax val="0"/>
          <dgm:chPref val="0"/>
          <dgm:bulletEnabled val="1"/>
        </dgm:presLayoutVars>
      </dgm:prSet>
      <dgm:spPr/>
    </dgm:pt>
    <dgm:pt modelId="{22ADD6D1-540A-4704-BE65-83EECC7650BB}" type="pres">
      <dgm:prSet presAssocID="{4E625CEA-4019-4CA3-BECD-B8AD5A2F57FF}" presName="accentShape_1" presStyleCnt="0"/>
      <dgm:spPr/>
    </dgm:pt>
    <dgm:pt modelId="{AF6BC78A-AF1E-4B7E-BAD8-54E583BA1BDC}" type="pres">
      <dgm:prSet presAssocID="{4E625CEA-4019-4CA3-BECD-B8AD5A2F57FF}" presName="imageRepeatNode" presStyleLbl="node1" presStyleIdx="0" presStyleCnt="2" custScaleX="150173" custLinFactNeighborX="25458" custLinFactNeighborY="-720"/>
      <dgm:spPr/>
    </dgm:pt>
    <dgm:pt modelId="{3814D602-BE27-4673-92A1-9FA80516DC5B}" type="pres">
      <dgm:prSet presAssocID="{0591F2C5-E1E8-456D-9DC0-685DC73C8DDA}" presName="parentText_2" presStyleLbl="node1" presStyleIdx="0" presStyleCnt="2">
        <dgm:presLayoutVars>
          <dgm:chMax val="1"/>
          <dgm:chPref val="1"/>
          <dgm:bulletEnabled val="1"/>
        </dgm:presLayoutVars>
      </dgm:prSet>
      <dgm:spPr/>
    </dgm:pt>
    <dgm:pt modelId="{74ED14A3-918D-4DE4-BE79-BCD02F63CF54}" type="pres">
      <dgm:prSet presAssocID="{0591F2C5-E1E8-456D-9DC0-685DC73C8DDA}" presName="childText_2" presStyleLbl="node2" presStyleIdx="0" presStyleCnt="0" custScaleX="100497" custLinFactNeighborX="0">
        <dgm:presLayoutVars>
          <dgm:chMax val="0"/>
          <dgm:chPref val="0"/>
          <dgm:bulletEnabled val="1"/>
        </dgm:presLayoutVars>
      </dgm:prSet>
      <dgm:spPr/>
    </dgm:pt>
    <dgm:pt modelId="{8C1B9CB6-6872-4ADF-B394-BBA00380B9C6}" type="pres">
      <dgm:prSet presAssocID="{0591F2C5-E1E8-456D-9DC0-685DC73C8DDA}" presName="accentShape_2" presStyleCnt="0"/>
      <dgm:spPr/>
    </dgm:pt>
    <dgm:pt modelId="{26005711-44B7-46D1-8A04-645962F79098}" type="pres">
      <dgm:prSet presAssocID="{0591F2C5-E1E8-456D-9DC0-685DC73C8DDA}" presName="imageRepeatNode" presStyleLbl="node1" presStyleIdx="1" presStyleCnt="2" custScaleX="114588" custLinFactNeighborY="-818"/>
      <dgm:spPr/>
    </dgm:pt>
  </dgm:ptLst>
  <dgm:cxnLst>
    <dgm:cxn modelId="{49356C00-F0E1-4C99-9E6E-23A22BFE2D54}" srcId="{7954723A-B81E-4BD5-A251-3F2DB2FED082}" destId="{0591F2C5-E1E8-456D-9DC0-685DC73C8DDA}" srcOrd="1" destOrd="0" parTransId="{4FD20FA6-5E3A-46BE-96FA-91F56EFDD5BB}" sibTransId="{CC0C8571-3CB9-4542-8A2E-A4A0DC882B07}"/>
    <dgm:cxn modelId="{1F9D860D-3934-45C3-AD78-1FA75463FE72}" type="presOf" srcId="{4E625CEA-4019-4CA3-BECD-B8AD5A2F57FF}" destId="{AF6BC78A-AF1E-4B7E-BAD8-54E583BA1BDC}" srcOrd="1" destOrd="0" presId="urn:microsoft.com/office/officeart/2009/3/layout/BlockDescendingList"/>
    <dgm:cxn modelId="{BD606546-AE5A-461A-97B0-2C811EA49496}" srcId="{0591F2C5-E1E8-456D-9DC0-685DC73C8DDA}" destId="{F3134CF8-61EF-4A91-A32D-158D345F53C3}" srcOrd="0" destOrd="0" parTransId="{EB070B4F-2F23-4A91-B7CE-8245F5827675}" sibTransId="{4A8FEFDA-4DEB-4802-A9C6-54FC2ACB1DF5}"/>
    <dgm:cxn modelId="{868ED84C-8C8B-4176-9BE6-F25A4C46BC23}" srcId="{4E625CEA-4019-4CA3-BECD-B8AD5A2F57FF}" destId="{00A573D3-1E7E-4C02-A1FB-20C05D5B3EB5}" srcOrd="0" destOrd="0" parTransId="{C0C44038-6FB5-420F-808E-226DFF66E97D}" sibTransId="{2CF0DBE3-5CA7-40FE-87E5-20590D508F86}"/>
    <dgm:cxn modelId="{77462654-C286-4E99-8A32-CD3CF404949A}" type="presOf" srcId="{00A573D3-1E7E-4C02-A1FB-20C05D5B3EB5}" destId="{F92CBE10-38F6-4004-9761-545D7FC5FDFE}" srcOrd="0" destOrd="0" presId="urn:microsoft.com/office/officeart/2009/3/layout/BlockDescendingList"/>
    <dgm:cxn modelId="{87DA7C83-55C4-4078-B601-0D4248600357}" type="presOf" srcId="{0591F2C5-E1E8-456D-9DC0-685DC73C8DDA}" destId="{26005711-44B7-46D1-8A04-645962F79098}" srcOrd="1" destOrd="0" presId="urn:microsoft.com/office/officeart/2009/3/layout/BlockDescendingList"/>
    <dgm:cxn modelId="{A8168395-97FA-4290-89FE-49A85840AA7C}" type="presOf" srcId="{4E625CEA-4019-4CA3-BECD-B8AD5A2F57FF}" destId="{5719D6B6-E37B-4BD9-99F5-2FF2E6CCD70F}" srcOrd="0" destOrd="0" presId="urn:microsoft.com/office/officeart/2009/3/layout/BlockDescendingList"/>
    <dgm:cxn modelId="{F8BC16AE-F95F-4391-9BCA-2A1E80449D40}" type="presOf" srcId="{F3134CF8-61EF-4A91-A32D-158D345F53C3}" destId="{74ED14A3-918D-4DE4-BE79-BCD02F63CF54}" srcOrd="0" destOrd="0" presId="urn:microsoft.com/office/officeart/2009/3/layout/BlockDescendingList"/>
    <dgm:cxn modelId="{2BC5D1AE-9A4D-4085-970E-BCE356CDD1EC}" type="presOf" srcId="{0591F2C5-E1E8-456D-9DC0-685DC73C8DDA}" destId="{3814D602-BE27-4673-92A1-9FA80516DC5B}" srcOrd="0" destOrd="0" presId="urn:microsoft.com/office/officeart/2009/3/layout/BlockDescendingList"/>
    <dgm:cxn modelId="{372733D1-40DD-427B-BC22-773D75F642A0}" type="presOf" srcId="{7954723A-B81E-4BD5-A251-3F2DB2FED082}" destId="{ED47D175-24A7-4E2E-8D73-3C9445E04D05}" srcOrd="0" destOrd="0" presId="urn:microsoft.com/office/officeart/2009/3/layout/BlockDescendingList"/>
    <dgm:cxn modelId="{916CF6DE-0A69-4417-9B69-A3BBA5D4836D}" srcId="{7954723A-B81E-4BD5-A251-3F2DB2FED082}" destId="{4E625CEA-4019-4CA3-BECD-B8AD5A2F57FF}" srcOrd="0" destOrd="0" parTransId="{450E91D6-590D-403C-91A3-C98FD06983AD}" sibTransId="{B48B2281-C95A-407D-AEB8-F779C255E670}"/>
    <dgm:cxn modelId="{3301C6E4-9F3C-4E60-8A72-D508DF767AF5}" type="presParOf" srcId="{ED47D175-24A7-4E2E-8D73-3C9445E04D05}" destId="{5719D6B6-E37B-4BD9-99F5-2FF2E6CCD70F}" srcOrd="0" destOrd="0" presId="urn:microsoft.com/office/officeart/2009/3/layout/BlockDescendingList"/>
    <dgm:cxn modelId="{39FF8629-7A67-4DC9-A676-B31ED243A7D5}" type="presParOf" srcId="{ED47D175-24A7-4E2E-8D73-3C9445E04D05}" destId="{F92CBE10-38F6-4004-9761-545D7FC5FDFE}" srcOrd="1" destOrd="0" presId="urn:microsoft.com/office/officeart/2009/3/layout/BlockDescendingList"/>
    <dgm:cxn modelId="{0D5831DD-A830-4B34-B99A-B3C0F7D63CAF}" type="presParOf" srcId="{ED47D175-24A7-4E2E-8D73-3C9445E04D05}" destId="{22ADD6D1-540A-4704-BE65-83EECC7650BB}" srcOrd="2" destOrd="0" presId="urn:microsoft.com/office/officeart/2009/3/layout/BlockDescendingList"/>
    <dgm:cxn modelId="{152AD65B-7C37-4CB5-9D70-6B792AD5A0A5}" type="presParOf" srcId="{22ADD6D1-540A-4704-BE65-83EECC7650BB}" destId="{AF6BC78A-AF1E-4B7E-BAD8-54E583BA1BDC}" srcOrd="0" destOrd="0" presId="urn:microsoft.com/office/officeart/2009/3/layout/BlockDescendingList"/>
    <dgm:cxn modelId="{4F4004AD-DC37-4CFC-8BE6-C69E780950A9}" type="presParOf" srcId="{ED47D175-24A7-4E2E-8D73-3C9445E04D05}" destId="{3814D602-BE27-4673-92A1-9FA80516DC5B}" srcOrd="3" destOrd="0" presId="urn:microsoft.com/office/officeart/2009/3/layout/BlockDescendingList"/>
    <dgm:cxn modelId="{01DDB511-67FD-4444-AC88-2406C13C474B}" type="presParOf" srcId="{ED47D175-24A7-4E2E-8D73-3C9445E04D05}" destId="{74ED14A3-918D-4DE4-BE79-BCD02F63CF54}" srcOrd="4" destOrd="0" presId="urn:microsoft.com/office/officeart/2009/3/layout/BlockDescendingList"/>
    <dgm:cxn modelId="{33C4AA1D-8DFA-41A6-BDCE-4EC0185ADB9E}" type="presParOf" srcId="{ED47D175-24A7-4E2E-8D73-3C9445E04D05}" destId="{8C1B9CB6-6872-4ADF-B394-BBA00380B9C6}" srcOrd="5" destOrd="0" presId="urn:microsoft.com/office/officeart/2009/3/layout/BlockDescendingList"/>
    <dgm:cxn modelId="{09E73E5E-C7A2-4991-AF43-5633408F4C75}" type="presParOf" srcId="{8C1B9CB6-6872-4ADF-B394-BBA00380B9C6}" destId="{26005711-44B7-46D1-8A04-645962F79098}" srcOrd="0" destOrd="0" presId="urn:microsoft.com/office/officeart/2009/3/layout/BlockDescending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B48BB1-908E-445D-8D16-EE982291AB60}">
      <dsp:nvSpPr>
        <dsp:cNvPr id="0" name=""/>
        <dsp:cNvSpPr/>
      </dsp:nvSpPr>
      <dsp:spPr>
        <a:xfrm rot="5400000">
          <a:off x="3485119" y="89612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600" b="1" kern="1200" dirty="0">
              <a:cs typeface="B Roya" panose="00000400000000000000" pitchFamily="2" charset="-78"/>
            </a:rPr>
            <a:t>علم به اثرها وطلوع آنها</a:t>
          </a:r>
        </a:p>
      </dsp:txBody>
      <dsp:txXfrm rot="-5400000">
        <a:off x="3758825" y="213564"/>
        <a:ext cx="817194" cy="939305"/>
      </dsp:txXfrm>
    </dsp:sp>
    <dsp:sp modelId="{A64B796B-3F34-419C-AEEA-9671E29238FF}">
      <dsp:nvSpPr>
        <dsp:cNvPr id="0" name=""/>
        <dsp:cNvSpPr/>
      </dsp:nvSpPr>
      <dsp:spPr>
        <a:xfrm>
          <a:off x="4797052" y="273834"/>
          <a:ext cx="1522901" cy="8187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600" b="1" kern="1200" dirty="0">
              <a:cs typeface="B Roya" panose="00000400000000000000" pitchFamily="2" charset="-78"/>
            </a:rPr>
            <a:t>با دستگاه شناختی خاص خود.</a:t>
          </a:r>
        </a:p>
      </dsp:txBody>
      <dsp:txXfrm>
        <a:off x="4797052" y="273834"/>
        <a:ext cx="1522901" cy="818764"/>
      </dsp:txXfrm>
    </dsp:sp>
    <dsp:sp modelId="{304F1A06-E134-464C-9A98-D211C1932019}">
      <dsp:nvSpPr>
        <dsp:cNvPr id="0" name=""/>
        <dsp:cNvSpPr/>
      </dsp:nvSpPr>
      <dsp:spPr>
        <a:xfrm rot="5400000">
          <a:off x="2202934" y="89612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600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3600" kern="1200"/>
        </a:p>
      </dsp:txBody>
      <dsp:txXfrm rot="-5400000">
        <a:off x="2476640" y="213564"/>
        <a:ext cx="817194" cy="939305"/>
      </dsp:txXfrm>
    </dsp:sp>
    <dsp:sp modelId="{0D2D7321-6CC5-4A48-A884-D2D77978B572}">
      <dsp:nvSpPr>
        <dsp:cNvPr id="0" name=""/>
        <dsp:cNvSpPr/>
      </dsp:nvSpPr>
      <dsp:spPr>
        <a:xfrm rot="5400000">
          <a:off x="2841570" y="1247890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600" b="1" kern="1200" dirty="0">
              <a:cs typeface="B Roya" panose="00000400000000000000" pitchFamily="2" charset="-78"/>
            </a:rPr>
            <a:t>علم به بسترهای طلوع</a:t>
          </a:r>
        </a:p>
      </dsp:txBody>
      <dsp:txXfrm rot="-5400000">
        <a:off x="3115276" y="1371842"/>
        <a:ext cx="817194" cy="939305"/>
      </dsp:txXfrm>
    </dsp:sp>
    <dsp:sp modelId="{C0E7DCAC-AA25-408B-8580-448BE69080E8}">
      <dsp:nvSpPr>
        <dsp:cNvPr id="0" name=""/>
        <dsp:cNvSpPr/>
      </dsp:nvSpPr>
      <dsp:spPr>
        <a:xfrm>
          <a:off x="1407368" y="1432112"/>
          <a:ext cx="1473775" cy="8187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600" b="1" kern="1200" dirty="0">
              <a:cs typeface="B Roya" panose="00000400000000000000" pitchFamily="2" charset="-78"/>
            </a:rPr>
            <a:t>مراتبی که حادثه در آن قرار دارد.</a:t>
          </a:r>
        </a:p>
      </dsp:txBody>
      <dsp:txXfrm>
        <a:off x="1407368" y="1432112"/>
        <a:ext cx="1473775" cy="818764"/>
      </dsp:txXfrm>
    </dsp:sp>
    <dsp:sp modelId="{AA7E0353-C056-40ED-B81C-5DEAB88487AC}">
      <dsp:nvSpPr>
        <dsp:cNvPr id="0" name=""/>
        <dsp:cNvSpPr/>
      </dsp:nvSpPr>
      <dsp:spPr>
        <a:xfrm rot="5400000">
          <a:off x="4123755" y="1247890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600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3600" kern="1200"/>
        </a:p>
      </dsp:txBody>
      <dsp:txXfrm rot="-5400000">
        <a:off x="4397461" y="1371842"/>
        <a:ext cx="817194" cy="939305"/>
      </dsp:txXfrm>
    </dsp:sp>
    <dsp:sp modelId="{1E540AA9-A693-4FF9-A834-53D4F8BCB9A5}">
      <dsp:nvSpPr>
        <dsp:cNvPr id="0" name=""/>
        <dsp:cNvSpPr/>
      </dsp:nvSpPr>
      <dsp:spPr>
        <a:xfrm rot="5400000">
          <a:off x="3485119" y="2406169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600" b="1" kern="1200" dirty="0">
              <a:cs typeface="B Roya" panose="00000400000000000000" pitchFamily="2" charset="-78"/>
            </a:rPr>
            <a:t>انواع سیر زندگی و قوانین آن</a:t>
          </a:r>
        </a:p>
      </dsp:txBody>
      <dsp:txXfrm rot="-5400000">
        <a:off x="3758825" y="2530121"/>
        <a:ext cx="817194" cy="939305"/>
      </dsp:txXfrm>
    </dsp:sp>
    <dsp:sp modelId="{3B5ABB55-6D87-4BE2-9F31-D0793B502B5C}">
      <dsp:nvSpPr>
        <dsp:cNvPr id="0" name=""/>
        <dsp:cNvSpPr/>
      </dsp:nvSpPr>
      <dsp:spPr>
        <a:xfrm>
          <a:off x="4797052" y="2590391"/>
          <a:ext cx="1522901" cy="8187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400" kern="1200" dirty="0">
              <a:cs typeface="B Roya" panose="00000400000000000000" pitchFamily="2" charset="-78"/>
            </a:rPr>
            <a:t>لازمه آن علم به کتاب است</a:t>
          </a:r>
        </a:p>
      </dsp:txBody>
      <dsp:txXfrm>
        <a:off x="4797052" y="2590391"/>
        <a:ext cx="1522901" cy="818764"/>
      </dsp:txXfrm>
    </dsp:sp>
    <dsp:sp modelId="{8CB22591-0FAA-4243-906A-F07A953F1F64}">
      <dsp:nvSpPr>
        <dsp:cNvPr id="0" name=""/>
        <dsp:cNvSpPr/>
      </dsp:nvSpPr>
      <dsp:spPr>
        <a:xfrm rot="5400000">
          <a:off x="2202934" y="2406169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600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3600" kern="1200"/>
        </a:p>
      </dsp:txBody>
      <dsp:txXfrm rot="-5400000">
        <a:off x="2476640" y="2530121"/>
        <a:ext cx="817194" cy="939305"/>
      </dsp:txXfrm>
    </dsp:sp>
    <dsp:sp modelId="{FF5D828D-CC64-4BF4-AFDD-884B4248F00C}">
      <dsp:nvSpPr>
        <dsp:cNvPr id="0" name=""/>
        <dsp:cNvSpPr/>
      </dsp:nvSpPr>
      <dsp:spPr>
        <a:xfrm rot="5400000">
          <a:off x="2841570" y="3564447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600" b="1" kern="1200" dirty="0">
              <a:cs typeface="B Roya" panose="00000400000000000000" pitchFamily="2" charset="-78"/>
            </a:rPr>
            <a:t>نعمت ها و جگونگی زوال یا زیاد شدن</a:t>
          </a:r>
        </a:p>
      </dsp:txBody>
      <dsp:txXfrm rot="-5400000">
        <a:off x="3115276" y="3688399"/>
        <a:ext cx="817194" cy="939305"/>
      </dsp:txXfrm>
    </dsp:sp>
    <dsp:sp modelId="{035A2AA7-E463-4CF5-8C12-C8C6DE5601AA}">
      <dsp:nvSpPr>
        <dsp:cNvPr id="0" name=""/>
        <dsp:cNvSpPr/>
      </dsp:nvSpPr>
      <dsp:spPr>
        <a:xfrm>
          <a:off x="1407368" y="3748669"/>
          <a:ext cx="1473775" cy="81876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400" kern="1200" dirty="0">
              <a:cs typeface="B Roya" panose="00000400000000000000" pitchFamily="2" charset="-78"/>
            </a:rPr>
            <a:t>نشانه ارتقا یا هلاکت</a:t>
          </a:r>
        </a:p>
      </dsp:txBody>
      <dsp:txXfrm>
        <a:off x="1407368" y="3748669"/>
        <a:ext cx="1473775" cy="818764"/>
      </dsp:txXfrm>
    </dsp:sp>
    <dsp:sp modelId="{01728980-B385-48BF-9B13-ABBF493F7A24}">
      <dsp:nvSpPr>
        <dsp:cNvPr id="0" name=""/>
        <dsp:cNvSpPr/>
      </dsp:nvSpPr>
      <dsp:spPr>
        <a:xfrm rot="5400000">
          <a:off x="4123755" y="3564447"/>
          <a:ext cx="1364607" cy="118720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600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3600" kern="1200"/>
        </a:p>
      </dsp:txBody>
      <dsp:txXfrm rot="-5400000">
        <a:off x="4397461" y="3688399"/>
        <a:ext cx="817194" cy="9393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22B9AB-C82F-47C8-BCD3-B95DE74C51B5}">
      <dsp:nvSpPr>
        <dsp:cNvPr id="0" name=""/>
        <dsp:cNvSpPr/>
      </dsp:nvSpPr>
      <dsp:spPr>
        <a:xfrm>
          <a:off x="1481304" y="1099011"/>
          <a:ext cx="2112855" cy="502763"/>
        </a:xfrm>
        <a:custGeom>
          <a:avLst/>
          <a:gdLst/>
          <a:ahLst/>
          <a:cxnLst/>
          <a:rect l="0" t="0" r="0" b="0"/>
          <a:pathLst>
            <a:path>
              <a:moveTo>
                <a:pt x="2112855" y="0"/>
              </a:moveTo>
              <a:lnTo>
                <a:pt x="2112855" y="342618"/>
              </a:lnTo>
              <a:lnTo>
                <a:pt x="0" y="342618"/>
              </a:lnTo>
              <a:lnTo>
                <a:pt x="0" y="502763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0440F8-E4EC-462F-8272-BD3A9F1D01AA}">
      <dsp:nvSpPr>
        <dsp:cNvPr id="0" name=""/>
        <dsp:cNvSpPr/>
      </dsp:nvSpPr>
      <dsp:spPr>
        <a:xfrm>
          <a:off x="3548440" y="1099011"/>
          <a:ext cx="91440" cy="50276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02763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541174-33F3-4C9B-A323-058BBE40AD1D}">
      <dsp:nvSpPr>
        <dsp:cNvPr id="0" name=""/>
        <dsp:cNvSpPr/>
      </dsp:nvSpPr>
      <dsp:spPr>
        <a:xfrm>
          <a:off x="3594160" y="1099011"/>
          <a:ext cx="2112855" cy="5027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2618"/>
              </a:lnTo>
              <a:lnTo>
                <a:pt x="2112855" y="342618"/>
              </a:lnTo>
              <a:lnTo>
                <a:pt x="2112855" y="502763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22F2B1-43DD-4D5D-A6FA-DE0F7D968708}">
      <dsp:nvSpPr>
        <dsp:cNvPr id="0" name=""/>
        <dsp:cNvSpPr/>
      </dsp:nvSpPr>
      <dsp:spPr>
        <a:xfrm>
          <a:off x="2729810" y="1287"/>
          <a:ext cx="1728699" cy="10977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CEA36C-C69D-4BC1-B3D2-029CD3610064}">
      <dsp:nvSpPr>
        <dsp:cNvPr id="0" name=""/>
        <dsp:cNvSpPr/>
      </dsp:nvSpPr>
      <dsp:spPr>
        <a:xfrm>
          <a:off x="2921888" y="183760"/>
          <a:ext cx="1728699" cy="10977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r" defTabSz="7556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700" kern="1200" dirty="0">
              <a:cs typeface="B Roya" panose="00000400000000000000" pitchFamily="2" charset="-78"/>
            </a:rPr>
            <a:t>1- توجه به حد وسط ها(حقایق بدیهی واسطه برای درک حقایق پیچیده‌تر.</a:t>
          </a:r>
        </a:p>
      </dsp:txBody>
      <dsp:txXfrm>
        <a:off x="2954039" y="215911"/>
        <a:ext cx="1664397" cy="1033422"/>
      </dsp:txXfrm>
    </dsp:sp>
    <dsp:sp modelId="{685D1944-3FBF-4671-ABD5-57EFB68D94A3}">
      <dsp:nvSpPr>
        <dsp:cNvPr id="0" name=""/>
        <dsp:cNvSpPr/>
      </dsp:nvSpPr>
      <dsp:spPr>
        <a:xfrm>
          <a:off x="4842665" y="1601774"/>
          <a:ext cx="1728699" cy="10977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F879AE-F1A4-46B8-8A82-AD3167AFC55B}">
      <dsp:nvSpPr>
        <dsp:cNvPr id="0" name=""/>
        <dsp:cNvSpPr/>
      </dsp:nvSpPr>
      <dsp:spPr>
        <a:xfrm>
          <a:off x="5034743" y="1784248"/>
          <a:ext cx="1728699" cy="10977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r" defTabSz="7556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700" kern="1200" dirty="0">
              <a:cs typeface="B Roya" panose="00000400000000000000" pitchFamily="2" charset="-78"/>
            </a:rPr>
            <a:t>جایگزین کردن دیدگاهای صحیح بجای دیدگاههای اشتباه</a:t>
          </a:r>
        </a:p>
      </dsp:txBody>
      <dsp:txXfrm>
        <a:off x="5066894" y="1816399"/>
        <a:ext cx="1664397" cy="1033422"/>
      </dsp:txXfrm>
    </dsp:sp>
    <dsp:sp modelId="{CCCAAF66-49D1-431B-B1C4-C6E3221240A0}">
      <dsp:nvSpPr>
        <dsp:cNvPr id="0" name=""/>
        <dsp:cNvSpPr/>
      </dsp:nvSpPr>
      <dsp:spPr>
        <a:xfrm>
          <a:off x="2729810" y="1601774"/>
          <a:ext cx="1728699" cy="10977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798508-C46F-4AC4-BA8E-DE1B30F746F0}">
      <dsp:nvSpPr>
        <dsp:cNvPr id="0" name=""/>
        <dsp:cNvSpPr/>
      </dsp:nvSpPr>
      <dsp:spPr>
        <a:xfrm>
          <a:off x="2921888" y="1784248"/>
          <a:ext cx="1728699" cy="10977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r" defTabSz="7556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700" kern="1200" dirty="0">
              <a:cs typeface="B Roya" panose="00000400000000000000" pitchFamily="2" charset="-78"/>
            </a:rPr>
            <a:t>اصلاح دید نسبت به ضرر اعمال و صفات ناشایست</a:t>
          </a:r>
        </a:p>
      </dsp:txBody>
      <dsp:txXfrm>
        <a:off x="2954039" y="1816399"/>
        <a:ext cx="1664397" cy="1033422"/>
      </dsp:txXfrm>
    </dsp:sp>
    <dsp:sp modelId="{9B4394DE-9194-4DE4-8F73-2FEE987F06D0}">
      <dsp:nvSpPr>
        <dsp:cNvPr id="0" name=""/>
        <dsp:cNvSpPr/>
      </dsp:nvSpPr>
      <dsp:spPr>
        <a:xfrm>
          <a:off x="616955" y="1601774"/>
          <a:ext cx="1728699" cy="10977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F188D2-F6F5-44B9-A093-728D7CF29C7D}">
      <dsp:nvSpPr>
        <dsp:cNvPr id="0" name=""/>
        <dsp:cNvSpPr/>
      </dsp:nvSpPr>
      <dsp:spPr>
        <a:xfrm>
          <a:off x="809032" y="1784248"/>
          <a:ext cx="1728699" cy="10977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r" defTabSz="7556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700" kern="1200" dirty="0">
              <a:cs typeface="B Roya" panose="00000400000000000000" pitchFamily="2" charset="-78"/>
            </a:rPr>
            <a:t>اصلاح دید نسبت به مساعدت کننده های هدایت</a:t>
          </a:r>
        </a:p>
      </dsp:txBody>
      <dsp:txXfrm>
        <a:off x="841183" y="1816399"/>
        <a:ext cx="1664397" cy="103342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DFF929-9E52-4607-AF7F-C890CFEF8100}">
      <dsp:nvSpPr>
        <dsp:cNvPr id="0" name=""/>
        <dsp:cNvSpPr/>
      </dsp:nvSpPr>
      <dsp:spPr>
        <a:xfrm>
          <a:off x="5142193" y="1769524"/>
          <a:ext cx="237552" cy="1584283"/>
        </a:xfrm>
        <a:custGeom>
          <a:avLst/>
          <a:gdLst/>
          <a:ahLst/>
          <a:cxnLst/>
          <a:rect l="0" t="0" r="0" b="0"/>
          <a:pathLst>
            <a:path>
              <a:moveTo>
                <a:pt x="237552" y="0"/>
              </a:moveTo>
              <a:lnTo>
                <a:pt x="118776" y="0"/>
              </a:lnTo>
              <a:lnTo>
                <a:pt x="118776" y="1584283"/>
              </a:lnTo>
              <a:lnTo>
                <a:pt x="0" y="1584283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667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600" kern="1200"/>
        </a:p>
      </dsp:txBody>
      <dsp:txXfrm>
        <a:off x="5220919" y="2521615"/>
        <a:ext cx="80099" cy="80099"/>
      </dsp:txXfrm>
    </dsp:sp>
    <dsp:sp modelId="{4C38DAF2-AC5A-4F2B-8B63-FE75A5B08191}">
      <dsp:nvSpPr>
        <dsp:cNvPr id="0" name=""/>
        <dsp:cNvSpPr/>
      </dsp:nvSpPr>
      <dsp:spPr>
        <a:xfrm>
          <a:off x="5142193" y="1769524"/>
          <a:ext cx="237552" cy="1131631"/>
        </a:xfrm>
        <a:custGeom>
          <a:avLst/>
          <a:gdLst/>
          <a:ahLst/>
          <a:cxnLst/>
          <a:rect l="0" t="0" r="0" b="0"/>
          <a:pathLst>
            <a:path>
              <a:moveTo>
                <a:pt x="237552" y="0"/>
              </a:moveTo>
              <a:lnTo>
                <a:pt x="118776" y="0"/>
              </a:lnTo>
              <a:lnTo>
                <a:pt x="118776" y="1131631"/>
              </a:lnTo>
              <a:lnTo>
                <a:pt x="0" y="113163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5232061" y="2306432"/>
        <a:ext cx="57814" cy="57814"/>
      </dsp:txXfrm>
    </dsp:sp>
    <dsp:sp modelId="{3A05A0DE-9C7F-4AF6-AC39-6DF89E8E6249}">
      <dsp:nvSpPr>
        <dsp:cNvPr id="0" name=""/>
        <dsp:cNvSpPr/>
      </dsp:nvSpPr>
      <dsp:spPr>
        <a:xfrm>
          <a:off x="5142193" y="1769524"/>
          <a:ext cx="237552" cy="678978"/>
        </a:xfrm>
        <a:custGeom>
          <a:avLst/>
          <a:gdLst/>
          <a:ahLst/>
          <a:cxnLst/>
          <a:rect l="0" t="0" r="0" b="0"/>
          <a:pathLst>
            <a:path>
              <a:moveTo>
                <a:pt x="237552" y="0"/>
              </a:moveTo>
              <a:lnTo>
                <a:pt x="118776" y="0"/>
              </a:lnTo>
              <a:lnTo>
                <a:pt x="118776" y="678978"/>
              </a:lnTo>
              <a:lnTo>
                <a:pt x="0" y="678978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5242985" y="2091029"/>
        <a:ext cx="35966" cy="35966"/>
      </dsp:txXfrm>
    </dsp:sp>
    <dsp:sp modelId="{92EDD52D-BBDD-4014-9D6B-B6242AB5D6BA}">
      <dsp:nvSpPr>
        <dsp:cNvPr id="0" name=""/>
        <dsp:cNvSpPr/>
      </dsp:nvSpPr>
      <dsp:spPr>
        <a:xfrm>
          <a:off x="5142193" y="1769524"/>
          <a:ext cx="237552" cy="226326"/>
        </a:xfrm>
        <a:custGeom>
          <a:avLst/>
          <a:gdLst/>
          <a:ahLst/>
          <a:cxnLst/>
          <a:rect l="0" t="0" r="0" b="0"/>
          <a:pathLst>
            <a:path>
              <a:moveTo>
                <a:pt x="237552" y="0"/>
              </a:moveTo>
              <a:lnTo>
                <a:pt x="118776" y="0"/>
              </a:lnTo>
              <a:lnTo>
                <a:pt x="118776" y="226326"/>
              </a:lnTo>
              <a:lnTo>
                <a:pt x="0" y="2263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5252766" y="1874484"/>
        <a:ext cx="16405" cy="16405"/>
      </dsp:txXfrm>
    </dsp:sp>
    <dsp:sp modelId="{2D6D731D-3BA9-42CB-AFD1-0ED6CA577442}">
      <dsp:nvSpPr>
        <dsp:cNvPr id="0" name=""/>
        <dsp:cNvSpPr/>
      </dsp:nvSpPr>
      <dsp:spPr>
        <a:xfrm>
          <a:off x="5142193" y="1543197"/>
          <a:ext cx="237552" cy="226326"/>
        </a:xfrm>
        <a:custGeom>
          <a:avLst/>
          <a:gdLst/>
          <a:ahLst/>
          <a:cxnLst/>
          <a:rect l="0" t="0" r="0" b="0"/>
          <a:pathLst>
            <a:path>
              <a:moveTo>
                <a:pt x="237552" y="226326"/>
              </a:moveTo>
              <a:lnTo>
                <a:pt x="118776" y="226326"/>
              </a:lnTo>
              <a:lnTo>
                <a:pt x="118776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5252766" y="1648158"/>
        <a:ext cx="16405" cy="16405"/>
      </dsp:txXfrm>
    </dsp:sp>
    <dsp:sp modelId="{AD7A145F-F483-4CAB-8B3C-514EE7DDBE3C}">
      <dsp:nvSpPr>
        <dsp:cNvPr id="0" name=""/>
        <dsp:cNvSpPr/>
      </dsp:nvSpPr>
      <dsp:spPr>
        <a:xfrm>
          <a:off x="5142193" y="1090545"/>
          <a:ext cx="237552" cy="678978"/>
        </a:xfrm>
        <a:custGeom>
          <a:avLst/>
          <a:gdLst/>
          <a:ahLst/>
          <a:cxnLst/>
          <a:rect l="0" t="0" r="0" b="0"/>
          <a:pathLst>
            <a:path>
              <a:moveTo>
                <a:pt x="237552" y="678978"/>
              </a:moveTo>
              <a:lnTo>
                <a:pt x="118776" y="678978"/>
              </a:lnTo>
              <a:lnTo>
                <a:pt x="118776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5242985" y="1412051"/>
        <a:ext cx="35966" cy="35966"/>
      </dsp:txXfrm>
    </dsp:sp>
    <dsp:sp modelId="{F65511EB-882E-4248-8472-392B24D0EAE1}">
      <dsp:nvSpPr>
        <dsp:cNvPr id="0" name=""/>
        <dsp:cNvSpPr/>
      </dsp:nvSpPr>
      <dsp:spPr>
        <a:xfrm>
          <a:off x="5142193" y="637892"/>
          <a:ext cx="237552" cy="1131631"/>
        </a:xfrm>
        <a:custGeom>
          <a:avLst/>
          <a:gdLst/>
          <a:ahLst/>
          <a:cxnLst/>
          <a:rect l="0" t="0" r="0" b="0"/>
          <a:pathLst>
            <a:path>
              <a:moveTo>
                <a:pt x="237552" y="1131631"/>
              </a:moveTo>
              <a:lnTo>
                <a:pt x="118776" y="1131631"/>
              </a:lnTo>
              <a:lnTo>
                <a:pt x="118776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5232061" y="1174801"/>
        <a:ext cx="57814" cy="57814"/>
      </dsp:txXfrm>
    </dsp:sp>
    <dsp:sp modelId="{E6F8BB18-69EC-4324-9F30-18EAEA8B99A0}">
      <dsp:nvSpPr>
        <dsp:cNvPr id="0" name=""/>
        <dsp:cNvSpPr/>
      </dsp:nvSpPr>
      <dsp:spPr>
        <a:xfrm>
          <a:off x="5142193" y="185240"/>
          <a:ext cx="237552" cy="1584283"/>
        </a:xfrm>
        <a:custGeom>
          <a:avLst/>
          <a:gdLst/>
          <a:ahLst/>
          <a:cxnLst/>
          <a:rect l="0" t="0" r="0" b="0"/>
          <a:pathLst>
            <a:path>
              <a:moveTo>
                <a:pt x="237552" y="1584283"/>
              </a:moveTo>
              <a:lnTo>
                <a:pt x="118776" y="1584283"/>
              </a:lnTo>
              <a:lnTo>
                <a:pt x="118776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667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600" kern="1200"/>
        </a:p>
      </dsp:txBody>
      <dsp:txXfrm>
        <a:off x="5220919" y="937332"/>
        <a:ext cx="80099" cy="80099"/>
      </dsp:txXfrm>
    </dsp:sp>
    <dsp:sp modelId="{A8006B12-FBFF-4639-B4C0-96F40D23E38A}">
      <dsp:nvSpPr>
        <dsp:cNvPr id="0" name=""/>
        <dsp:cNvSpPr/>
      </dsp:nvSpPr>
      <dsp:spPr>
        <a:xfrm rot="5400000">
          <a:off x="4372474" y="1588463"/>
          <a:ext cx="2376663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400" kern="1200" dirty="0">
              <a:cs typeface="B Roya" panose="00000400000000000000" pitchFamily="2" charset="-78"/>
            </a:rPr>
            <a:t>اصلاح دید نسبت به</a:t>
          </a:r>
        </a:p>
      </dsp:txBody>
      <dsp:txXfrm>
        <a:off x="4372474" y="1588463"/>
        <a:ext cx="2376663" cy="362121"/>
      </dsp:txXfrm>
    </dsp:sp>
    <dsp:sp modelId="{11A9E4C3-991E-4D02-9A28-63567D0BEF50}">
      <dsp:nvSpPr>
        <dsp:cNvPr id="0" name=""/>
        <dsp:cNvSpPr/>
      </dsp:nvSpPr>
      <dsp:spPr>
        <a:xfrm>
          <a:off x="1459032" y="4179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افکار و دریافت‌های نامطلوب</a:t>
          </a:r>
        </a:p>
      </dsp:txBody>
      <dsp:txXfrm>
        <a:off x="1459032" y="4179"/>
        <a:ext cx="3683160" cy="362121"/>
      </dsp:txXfrm>
    </dsp:sp>
    <dsp:sp modelId="{DD8C6BA1-541C-484A-A3E3-834414F13BC4}">
      <dsp:nvSpPr>
        <dsp:cNvPr id="0" name=""/>
        <dsp:cNvSpPr/>
      </dsp:nvSpPr>
      <dsp:spPr>
        <a:xfrm>
          <a:off x="1459032" y="456831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ضررهای باورهای کفرآلود</a:t>
          </a:r>
        </a:p>
      </dsp:txBody>
      <dsp:txXfrm>
        <a:off x="1459032" y="456831"/>
        <a:ext cx="3683160" cy="362121"/>
      </dsp:txXfrm>
    </dsp:sp>
    <dsp:sp modelId="{CF460A5E-2621-474A-BF94-05D5A0FBF1AE}">
      <dsp:nvSpPr>
        <dsp:cNvPr id="0" name=""/>
        <dsp:cNvSpPr/>
      </dsp:nvSpPr>
      <dsp:spPr>
        <a:xfrm>
          <a:off x="1459032" y="909484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گرایش ها</a:t>
          </a:r>
        </a:p>
      </dsp:txBody>
      <dsp:txXfrm>
        <a:off x="1459032" y="909484"/>
        <a:ext cx="3683160" cy="362121"/>
      </dsp:txXfrm>
    </dsp:sp>
    <dsp:sp modelId="{A09BCD38-3CBA-4E49-816A-B1318BDA3758}">
      <dsp:nvSpPr>
        <dsp:cNvPr id="0" name=""/>
        <dsp:cNvSpPr/>
      </dsp:nvSpPr>
      <dsp:spPr>
        <a:xfrm>
          <a:off x="1459032" y="1362136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اخلاق بد</a:t>
          </a:r>
        </a:p>
      </dsp:txBody>
      <dsp:txXfrm>
        <a:off x="1459032" y="1362136"/>
        <a:ext cx="3683160" cy="362121"/>
      </dsp:txXfrm>
    </dsp:sp>
    <dsp:sp modelId="{D29639EA-FFE2-4157-8435-E9E931A9DDF1}">
      <dsp:nvSpPr>
        <dsp:cNvPr id="0" name=""/>
        <dsp:cNvSpPr/>
      </dsp:nvSpPr>
      <dsp:spPr>
        <a:xfrm>
          <a:off x="1459032" y="1814789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اعمال پلید</a:t>
          </a:r>
        </a:p>
      </dsp:txBody>
      <dsp:txXfrm>
        <a:off x="1459032" y="1814789"/>
        <a:ext cx="3683160" cy="362121"/>
      </dsp:txXfrm>
    </dsp:sp>
    <dsp:sp modelId="{20E0EA14-3FBB-4F71-BD0A-A6BC03F20EFE}">
      <dsp:nvSpPr>
        <dsp:cNvPr id="0" name=""/>
        <dsp:cNvSpPr/>
      </dsp:nvSpPr>
      <dsp:spPr>
        <a:xfrm>
          <a:off x="1459032" y="2267441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ضررهای تبعات در زندگی</a:t>
          </a:r>
        </a:p>
      </dsp:txBody>
      <dsp:txXfrm>
        <a:off x="1459032" y="2267441"/>
        <a:ext cx="3683160" cy="362121"/>
      </dsp:txXfrm>
    </dsp:sp>
    <dsp:sp modelId="{925F2F4E-D0C8-4C22-AA04-4CF44DBE1375}">
      <dsp:nvSpPr>
        <dsp:cNvPr id="0" name=""/>
        <dsp:cNvSpPr/>
      </dsp:nvSpPr>
      <dsp:spPr>
        <a:xfrm>
          <a:off x="1459032" y="2720094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توجهات نامطلوب</a:t>
          </a:r>
        </a:p>
      </dsp:txBody>
      <dsp:txXfrm>
        <a:off x="1459032" y="2720094"/>
        <a:ext cx="3683160" cy="362121"/>
      </dsp:txXfrm>
    </dsp:sp>
    <dsp:sp modelId="{D8732499-FAFF-4F89-B7D6-C110D388DC83}">
      <dsp:nvSpPr>
        <dsp:cNvPr id="0" name=""/>
        <dsp:cNvSpPr/>
      </dsp:nvSpPr>
      <dsp:spPr>
        <a:xfrm>
          <a:off x="1459032" y="3172746"/>
          <a:ext cx="3683160" cy="36212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ارتباط نادرست با دیگران</a:t>
          </a:r>
        </a:p>
      </dsp:txBody>
      <dsp:txXfrm>
        <a:off x="1459032" y="3172746"/>
        <a:ext cx="3683160" cy="36212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894473-3E90-4E7B-AE2C-CA936F211589}">
      <dsp:nvSpPr>
        <dsp:cNvPr id="0" name=""/>
        <dsp:cNvSpPr/>
      </dsp:nvSpPr>
      <dsp:spPr>
        <a:xfrm>
          <a:off x="4611941" y="1616663"/>
          <a:ext cx="217031" cy="1447425"/>
        </a:xfrm>
        <a:custGeom>
          <a:avLst/>
          <a:gdLst/>
          <a:ahLst/>
          <a:cxnLst/>
          <a:rect l="0" t="0" r="0" b="0"/>
          <a:pathLst>
            <a:path>
              <a:moveTo>
                <a:pt x="217031" y="0"/>
              </a:moveTo>
              <a:lnTo>
                <a:pt x="108515" y="0"/>
              </a:lnTo>
              <a:lnTo>
                <a:pt x="108515" y="1447425"/>
              </a:lnTo>
              <a:lnTo>
                <a:pt x="0" y="144742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683867" y="2303786"/>
        <a:ext cx="73180" cy="73180"/>
      </dsp:txXfrm>
    </dsp:sp>
    <dsp:sp modelId="{04CE4D36-452E-4EB8-9126-E3A8EF89C376}">
      <dsp:nvSpPr>
        <dsp:cNvPr id="0" name=""/>
        <dsp:cNvSpPr/>
      </dsp:nvSpPr>
      <dsp:spPr>
        <a:xfrm>
          <a:off x="4611941" y="1616663"/>
          <a:ext cx="217031" cy="1033875"/>
        </a:xfrm>
        <a:custGeom>
          <a:avLst/>
          <a:gdLst/>
          <a:ahLst/>
          <a:cxnLst/>
          <a:rect l="0" t="0" r="0" b="0"/>
          <a:pathLst>
            <a:path>
              <a:moveTo>
                <a:pt x="217031" y="0"/>
              </a:moveTo>
              <a:lnTo>
                <a:pt x="108515" y="0"/>
              </a:lnTo>
              <a:lnTo>
                <a:pt x="108515" y="1033875"/>
              </a:lnTo>
              <a:lnTo>
                <a:pt x="0" y="103387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694047" y="2107191"/>
        <a:ext cx="52820" cy="52820"/>
      </dsp:txXfrm>
    </dsp:sp>
    <dsp:sp modelId="{D1DDA50B-909F-43DE-99B6-23E08B1F071F}">
      <dsp:nvSpPr>
        <dsp:cNvPr id="0" name=""/>
        <dsp:cNvSpPr/>
      </dsp:nvSpPr>
      <dsp:spPr>
        <a:xfrm>
          <a:off x="4611941" y="1616663"/>
          <a:ext cx="217031" cy="620325"/>
        </a:xfrm>
        <a:custGeom>
          <a:avLst/>
          <a:gdLst/>
          <a:ahLst/>
          <a:cxnLst/>
          <a:rect l="0" t="0" r="0" b="0"/>
          <a:pathLst>
            <a:path>
              <a:moveTo>
                <a:pt x="217031" y="0"/>
              </a:moveTo>
              <a:lnTo>
                <a:pt x="108515" y="0"/>
              </a:lnTo>
              <a:lnTo>
                <a:pt x="108515" y="620325"/>
              </a:lnTo>
              <a:lnTo>
                <a:pt x="0" y="62032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704027" y="1910396"/>
        <a:ext cx="32859" cy="32859"/>
      </dsp:txXfrm>
    </dsp:sp>
    <dsp:sp modelId="{4870026B-3F5D-47A4-8158-554915B3632D}">
      <dsp:nvSpPr>
        <dsp:cNvPr id="0" name=""/>
        <dsp:cNvSpPr/>
      </dsp:nvSpPr>
      <dsp:spPr>
        <a:xfrm>
          <a:off x="4611941" y="1616663"/>
          <a:ext cx="217031" cy="206775"/>
        </a:xfrm>
        <a:custGeom>
          <a:avLst/>
          <a:gdLst/>
          <a:ahLst/>
          <a:cxnLst/>
          <a:rect l="0" t="0" r="0" b="0"/>
          <a:pathLst>
            <a:path>
              <a:moveTo>
                <a:pt x="217031" y="0"/>
              </a:moveTo>
              <a:lnTo>
                <a:pt x="108515" y="0"/>
              </a:lnTo>
              <a:lnTo>
                <a:pt x="108515" y="206775"/>
              </a:lnTo>
              <a:lnTo>
                <a:pt x="0" y="20677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712963" y="1712557"/>
        <a:ext cx="14988" cy="14988"/>
      </dsp:txXfrm>
    </dsp:sp>
    <dsp:sp modelId="{16238678-DE4F-433A-80FC-17B1B2B73706}">
      <dsp:nvSpPr>
        <dsp:cNvPr id="0" name=""/>
        <dsp:cNvSpPr/>
      </dsp:nvSpPr>
      <dsp:spPr>
        <a:xfrm>
          <a:off x="4611941" y="1409888"/>
          <a:ext cx="217031" cy="206775"/>
        </a:xfrm>
        <a:custGeom>
          <a:avLst/>
          <a:gdLst/>
          <a:ahLst/>
          <a:cxnLst/>
          <a:rect l="0" t="0" r="0" b="0"/>
          <a:pathLst>
            <a:path>
              <a:moveTo>
                <a:pt x="217031" y="206775"/>
              </a:moveTo>
              <a:lnTo>
                <a:pt x="108515" y="206775"/>
              </a:lnTo>
              <a:lnTo>
                <a:pt x="108515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712963" y="1505782"/>
        <a:ext cx="14988" cy="14988"/>
      </dsp:txXfrm>
    </dsp:sp>
    <dsp:sp modelId="{0CCA9AA7-F85D-44C3-8FA8-DBB58FF5182B}">
      <dsp:nvSpPr>
        <dsp:cNvPr id="0" name=""/>
        <dsp:cNvSpPr/>
      </dsp:nvSpPr>
      <dsp:spPr>
        <a:xfrm>
          <a:off x="4611941" y="996338"/>
          <a:ext cx="217031" cy="620325"/>
        </a:xfrm>
        <a:custGeom>
          <a:avLst/>
          <a:gdLst/>
          <a:ahLst/>
          <a:cxnLst/>
          <a:rect l="0" t="0" r="0" b="0"/>
          <a:pathLst>
            <a:path>
              <a:moveTo>
                <a:pt x="217031" y="620325"/>
              </a:moveTo>
              <a:lnTo>
                <a:pt x="108515" y="620325"/>
              </a:lnTo>
              <a:lnTo>
                <a:pt x="108515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704027" y="1290071"/>
        <a:ext cx="32859" cy="32859"/>
      </dsp:txXfrm>
    </dsp:sp>
    <dsp:sp modelId="{9EAEEAF2-54AC-44A9-B780-5CD08AC4780A}">
      <dsp:nvSpPr>
        <dsp:cNvPr id="0" name=""/>
        <dsp:cNvSpPr/>
      </dsp:nvSpPr>
      <dsp:spPr>
        <a:xfrm>
          <a:off x="4611941" y="582788"/>
          <a:ext cx="217031" cy="1033875"/>
        </a:xfrm>
        <a:custGeom>
          <a:avLst/>
          <a:gdLst/>
          <a:ahLst/>
          <a:cxnLst/>
          <a:rect l="0" t="0" r="0" b="0"/>
          <a:pathLst>
            <a:path>
              <a:moveTo>
                <a:pt x="217031" y="1033875"/>
              </a:moveTo>
              <a:lnTo>
                <a:pt x="108515" y="1033875"/>
              </a:lnTo>
              <a:lnTo>
                <a:pt x="108515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694047" y="1073316"/>
        <a:ext cx="52820" cy="52820"/>
      </dsp:txXfrm>
    </dsp:sp>
    <dsp:sp modelId="{D829D487-C445-4C6E-BBD0-6B9E699579A6}">
      <dsp:nvSpPr>
        <dsp:cNvPr id="0" name=""/>
        <dsp:cNvSpPr/>
      </dsp:nvSpPr>
      <dsp:spPr>
        <a:xfrm>
          <a:off x="4611941" y="169238"/>
          <a:ext cx="217031" cy="1447425"/>
        </a:xfrm>
        <a:custGeom>
          <a:avLst/>
          <a:gdLst/>
          <a:ahLst/>
          <a:cxnLst/>
          <a:rect l="0" t="0" r="0" b="0"/>
          <a:pathLst>
            <a:path>
              <a:moveTo>
                <a:pt x="217031" y="1447425"/>
              </a:moveTo>
              <a:lnTo>
                <a:pt x="108515" y="1447425"/>
              </a:lnTo>
              <a:lnTo>
                <a:pt x="108515" y="0"/>
              </a:lnTo>
              <a:lnTo>
                <a:pt x="0" y="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500" kern="1200"/>
        </a:p>
      </dsp:txBody>
      <dsp:txXfrm>
        <a:off x="4683867" y="856361"/>
        <a:ext cx="73180" cy="73180"/>
      </dsp:txXfrm>
    </dsp:sp>
    <dsp:sp modelId="{3ACC9217-4E2C-44A9-9305-7CFA437FF275}">
      <dsp:nvSpPr>
        <dsp:cNvPr id="0" name=""/>
        <dsp:cNvSpPr/>
      </dsp:nvSpPr>
      <dsp:spPr>
        <a:xfrm rot="5400000">
          <a:off x="3967482" y="1203740"/>
          <a:ext cx="2548827" cy="82584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اصلاح دید نسبت به مساعدت کننده های هدایت</a:t>
          </a:r>
        </a:p>
      </dsp:txBody>
      <dsp:txXfrm>
        <a:off x="3967482" y="1203740"/>
        <a:ext cx="2548827" cy="825846"/>
      </dsp:txXfrm>
    </dsp:sp>
    <dsp:sp modelId="{15BA158C-8124-487B-9CC2-4BAA2DD12F57}">
      <dsp:nvSpPr>
        <dsp:cNvPr id="0" name=""/>
        <dsp:cNvSpPr/>
      </dsp:nvSpPr>
      <dsp:spPr>
        <a:xfrm>
          <a:off x="1834062" y="3818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افکار و دریافت‌ها</a:t>
          </a:r>
        </a:p>
      </dsp:txBody>
      <dsp:txXfrm>
        <a:off x="1834062" y="3818"/>
        <a:ext cx="2777878" cy="330840"/>
      </dsp:txXfrm>
    </dsp:sp>
    <dsp:sp modelId="{0A73B2BB-BC48-4D88-A831-DB2FAFCC257D}">
      <dsp:nvSpPr>
        <dsp:cNvPr id="0" name=""/>
        <dsp:cNvSpPr/>
      </dsp:nvSpPr>
      <dsp:spPr>
        <a:xfrm>
          <a:off x="1834062" y="417368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باورها</a:t>
          </a:r>
        </a:p>
      </dsp:txBody>
      <dsp:txXfrm>
        <a:off x="1834062" y="417368"/>
        <a:ext cx="2777878" cy="330840"/>
      </dsp:txXfrm>
    </dsp:sp>
    <dsp:sp modelId="{71EB873A-F79D-441F-9F1B-AD293CEC711A}">
      <dsp:nvSpPr>
        <dsp:cNvPr id="0" name=""/>
        <dsp:cNvSpPr/>
      </dsp:nvSpPr>
      <dsp:spPr>
        <a:xfrm>
          <a:off x="1834062" y="830918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گرایش‌ها</a:t>
          </a:r>
        </a:p>
      </dsp:txBody>
      <dsp:txXfrm>
        <a:off x="1834062" y="830918"/>
        <a:ext cx="2777878" cy="330840"/>
      </dsp:txXfrm>
    </dsp:sp>
    <dsp:sp modelId="{8E4E1990-3F16-401B-BA86-8A041ED96208}">
      <dsp:nvSpPr>
        <dsp:cNvPr id="0" name=""/>
        <dsp:cNvSpPr/>
      </dsp:nvSpPr>
      <dsp:spPr>
        <a:xfrm>
          <a:off x="1834062" y="1244468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صفات و خلقیات</a:t>
          </a:r>
        </a:p>
      </dsp:txBody>
      <dsp:txXfrm>
        <a:off x="1834062" y="1244468"/>
        <a:ext cx="2777878" cy="330840"/>
      </dsp:txXfrm>
    </dsp:sp>
    <dsp:sp modelId="{BEC5051C-FE99-4D56-874D-E7ABB1DAA21B}">
      <dsp:nvSpPr>
        <dsp:cNvPr id="0" name=""/>
        <dsp:cNvSpPr/>
      </dsp:nvSpPr>
      <dsp:spPr>
        <a:xfrm>
          <a:off x="1834062" y="1658019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اعمال</a:t>
          </a:r>
        </a:p>
      </dsp:txBody>
      <dsp:txXfrm>
        <a:off x="1834062" y="1658019"/>
        <a:ext cx="2777878" cy="330840"/>
      </dsp:txXfrm>
    </dsp:sp>
    <dsp:sp modelId="{E0479A9D-6719-47DC-B549-C5C4FAF9BEA0}">
      <dsp:nvSpPr>
        <dsp:cNvPr id="0" name=""/>
        <dsp:cNvSpPr/>
      </dsp:nvSpPr>
      <dsp:spPr>
        <a:xfrm>
          <a:off x="1834062" y="2071569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توجهات</a:t>
          </a:r>
        </a:p>
      </dsp:txBody>
      <dsp:txXfrm>
        <a:off x="1834062" y="2071569"/>
        <a:ext cx="2777878" cy="330840"/>
      </dsp:txXfrm>
    </dsp:sp>
    <dsp:sp modelId="{768C8F46-61E4-4C48-8DBD-B42CB2638AF5}">
      <dsp:nvSpPr>
        <dsp:cNvPr id="0" name=""/>
        <dsp:cNvSpPr/>
      </dsp:nvSpPr>
      <dsp:spPr>
        <a:xfrm>
          <a:off x="1834062" y="2485119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نتایج</a:t>
          </a:r>
        </a:p>
      </dsp:txBody>
      <dsp:txXfrm>
        <a:off x="1834062" y="2485119"/>
        <a:ext cx="2777878" cy="330840"/>
      </dsp:txXfrm>
    </dsp:sp>
    <dsp:sp modelId="{65899E4B-AB9E-407D-A4F5-A93A5790A4B8}">
      <dsp:nvSpPr>
        <dsp:cNvPr id="0" name=""/>
        <dsp:cNvSpPr/>
      </dsp:nvSpPr>
      <dsp:spPr>
        <a:xfrm>
          <a:off x="1834062" y="2898669"/>
          <a:ext cx="2777878" cy="3308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2000" kern="1200" dirty="0">
              <a:cs typeface="B Roya" panose="00000400000000000000" pitchFamily="2" charset="-78"/>
            </a:rPr>
            <a:t>روابط</a:t>
          </a:r>
        </a:p>
      </dsp:txBody>
      <dsp:txXfrm>
        <a:off x="1834062" y="2898669"/>
        <a:ext cx="2777878" cy="33084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F211A3-F4C7-4B53-9138-6CCB1B1E60DA}">
      <dsp:nvSpPr>
        <dsp:cNvPr id="0" name=""/>
        <dsp:cNvSpPr/>
      </dsp:nvSpPr>
      <dsp:spPr>
        <a:xfrm>
          <a:off x="1483729" y="1898930"/>
          <a:ext cx="91440" cy="3534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53451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D561BD-EFDE-47BC-B5AE-DEBB92B8A416}">
      <dsp:nvSpPr>
        <dsp:cNvPr id="0" name=""/>
        <dsp:cNvSpPr/>
      </dsp:nvSpPr>
      <dsp:spPr>
        <a:xfrm>
          <a:off x="1529449" y="773760"/>
          <a:ext cx="2228058" cy="353451"/>
        </a:xfrm>
        <a:custGeom>
          <a:avLst/>
          <a:gdLst/>
          <a:ahLst/>
          <a:cxnLst/>
          <a:rect l="0" t="0" r="0" b="0"/>
          <a:pathLst>
            <a:path>
              <a:moveTo>
                <a:pt x="2228058" y="0"/>
              </a:moveTo>
              <a:lnTo>
                <a:pt x="2228058" y="240866"/>
              </a:lnTo>
              <a:lnTo>
                <a:pt x="0" y="240866"/>
              </a:lnTo>
              <a:lnTo>
                <a:pt x="0" y="35345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6BA742-F10E-40D3-9772-C4B85ED2A476}">
      <dsp:nvSpPr>
        <dsp:cNvPr id="0" name=""/>
        <dsp:cNvSpPr/>
      </dsp:nvSpPr>
      <dsp:spPr>
        <a:xfrm>
          <a:off x="2969101" y="1898930"/>
          <a:ext cx="91440" cy="3534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53451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07B34D-3BCF-4E10-B2C8-D151A6D2A096}">
      <dsp:nvSpPr>
        <dsp:cNvPr id="0" name=""/>
        <dsp:cNvSpPr/>
      </dsp:nvSpPr>
      <dsp:spPr>
        <a:xfrm>
          <a:off x="3014821" y="773760"/>
          <a:ext cx="742686" cy="353451"/>
        </a:xfrm>
        <a:custGeom>
          <a:avLst/>
          <a:gdLst/>
          <a:ahLst/>
          <a:cxnLst/>
          <a:rect l="0" t="0" r="0" b="0"/>
          <a:pathLst>
            <a:path>
              <a:moveTo>
                <a:pt x="742686" y="0"/>
              </a:moveTo>
              <a:lnTo>
                <a:pt x="742686" y="240866"/>
              </a:lnTo>
              <a:lnTo>
                <a:pt x="0" y="240866"/>
              </a:lnTo>
              <a:lnTo>
                <a:pt x="0" y="35345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DA2DA8-6079-4B8A-AB38-AF6E4E673408}">
      <dsp:nvSpPr>
        <dsp:cNvPr id="0" name=""/>
        <dsp:cNvSpPr/>
      </dsp:nvSpPr>
      <dsp:spPr>
        <a:xfrm>
          <a:off x="4443585" y="1898930"/>
          <a:ext cx="91440" cy="353451"/>
        </a:xfrm>
        <a:custGeom>
          <a:avLst/>
          <a:gdLst/>
          <a:ahLst/>
          <a:cxnLst/>
          <a:rect l="0" t="0" r="0" b="0"/>
          <a:pathLst>
            <a:path>
              <a:moveTo>
                <a:pt x="56609" y="0"/>
              </a:moveTo>
              <a:lnTo>
                <a:pt x="56609" y="240866"/>
              </a:lnTo>
              <a:lnTo>
                <a:pt x="45720" y="240866"/>
              </a:lnTo>
              <a:lnTo>
                <a:pt x="45720" y="353451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B86F67-FA0E-49E1-AC12-1478373D6761}">
      <dsp:nvSpPr>
        <dsp:cNvPr id="0" name=""/>
        <dsp:cNvSpPr/>
      </dsp:nvSpPr>
      <dsp:spPr>
        <a:xfrm>
          <a:off x="3757508" y="773760"/>
          <a:ext cx="742686" cy="3534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0866"/>
              </a:lnTo>
              <a:lnTo>
                <a:pt x="742686" y="240866"/>
              </a:lnTo>
              <a:lnTo>
                <a:pt x="742686" y="35345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A7C8CF-81E3-4AFB-874F-3D8691C50BE6}">
      <dsp:nvSpPr>
        <dsp:cNvPr id="0" name=""/>
        <dsp:cNvSpPr/>
      </dsp:nvSpPr>
      <dsp:spPr>
        <a:xfrm>
          <a:off x="5939846" y="1898930"/>
          <a:ext cx="91440" cy="35345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53451"/>
              </a:lnTo>
            </a:path>
          </a:pathLst>
        </a:custGeom>
        <a:noFill/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4F2851-3479-43DC-9072-C5C01C22B7D4}">
      <dsp:nvSpPr>
        <dsp:cNvPr id="0" name=""/>
        <dsp:cNvSpPr/>
      </dsp:nvSpPr>
      <dsp:spPr>
        <a:xfrm>
          <a:off x="3757508" y="773760"/>
          <a:ext cx="2228058" cy="3534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0866"/>
              </a:lnTo>
              <a:lnTo>
                <a:pt x="2228058" y="240866"/>
              </a:lnTo>
              <a:lnTo>
                <a:pt x="2228058" y="35345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ADC04F-F4C6-4C5C-AFB3-7E708475B68E}">
      <dsp:nvSpPr>
        <dsp:cNvPr id="0" name=""/>
        <dsp:cNvSpPr/>
      </dsp:nvSpPr>
      <dsp:spPr>
        <a:xfrm>
          <a:off x="3149855" y="2042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8F8A694-9759-42E2-9911-5785EF08A384}">
      <dsp:nvSpPr>
        <dsp:cNvPr id="0" name=""/>
        <dsp:cNvSpPr/>
      </dsp:nvSpPr>
      <dsp:spPr>
        <a:xfrm>
          <a:off x="3284889" y="130324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2- توجه به تمایزها</a:t>
          </a:r>
        </a:p>
      </dsp:txBody>
      <dsp:txXfrm>
        <a:off x="3307492" y="152927"/>
        <a:ext cx="1170098" cy="726512"/>
      </dsp:txXfrm>
    </dsp:sp>
    <dsp:sp modelId="{D3611985-263C-444A-9519-EE27E1C550B0}">
      <dsp:nvSpPr>
        <dsp:cNvPr id="0" name=""/>
        <dsp:cNvSpPr/>
      </dsp:nvSpPr>
      <dsp:spPr>
        <a:xfrm>
          <a:off x="5377914" y="112721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C0FC7A-E09F-4D91-9EC3-0ABAABE51C33}">
      <dsp:nvSpPr>
        <dsp:cNvPr id="0" name=""/>
        <dsp:cNvSpPr/>
      </dsp:nvSpPr>
      <dsp:spPr>
        <a:xfrm>
          <a:off x="5512948" y="125549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توجه به تمایز از طریق دلالت به واضحات امور</a:t>
          </a:r>
        </a:p>
      </dsp:txBody>
      <dsp:txXfrm>
        <a:off x="5535551" y="1278096"/>
        <a:ext cx="1170098" cy="726512"/>
      </dsp:txXfrm>
    </dsp:sp>
    <dsp:sp modelId="{CA8A5C7E-A010-4F3E-94AF-B175E3881D07}">
      <dsp:nvSpPr>
        <dsp:cNvPr id="0" name=""/>
        <dsp:cNvSpPr/>
      </dsp:nvSpPr>
      <dsp:spPr>
        <a:xfrm>
          <a:off x="5377914" y="225238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143771-3B93-4B46-8773-F6AE31A65EA4}">
      <dsp:nvSpPr>
        <dsp:cNvPr id="0" name=""/>
        <dsp:cNvSpPr/>
      </dsp:nvSpPr>
      <dsp:spPr>
        <a:xfrm>
          <a:off x="5512948" y="238066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rtl="1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400" kern="1200" dirty="0">
              <a:cs typeface="B Roya" panose="00000400000000000000" pitchFamily="2" charset="-78"/>
            </a:rPr>
            <a:t>کفی بالحلم وقارا</a:t>
          </a:r>
        </a:p>
        <a:p>
          <a:pPr lvl="0" algn="ctr" rtl="1">
            <a:spcBef>
              <a:spcPct val="0"/>
            </a:spcBef>
            <a:buNone/>
          </a:pPr>
          <a:endParaRPr lang="fa-IR" sz="1400" kern="1200" dirty="0">
            <a:cs typeface="B Roya" panose="00000400000000000000" pitchFamily="2" charset="-78"/>
          </a:endParaRPr>
        </a:p>
      </dsp:txBody>
      <dsp:txXfrm>
        <a:off x="5535551" y="2403266"/>
        <a:ext cx="1170098" cy="726512"/>
      </dsp:txXfrm>
    </dsp:sp>
    <dsp:sp modelId="{00E58351-0A99-4C31-BDFD-11D676336150}">
      <dsp:nvSpPr>
        <dsp:cNvPr id="0" name=""/>
        <dsp:cNvSpPr/>
      </dsp:nvSpPr>
      <dsp:spPr>
        <a:xfrm>
          <a:off x="3892541" y="112721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02DFFA-A4D4-4710-A910-C30976EEE25D}">
      <dsp:nvSpPr>
        <dsp:cNvPr id="0" name=""/>
        <dsp:cNvSpPr/>
      </dsp:nvSpPr>
      <dsp:spPr>
        <a:xfrm>
          <a:off x="4027575" y="125549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بیان غایت و یا کمال مطلوب رفتار یا باور و یا صفتی</a:t>
          </a:r>
        </a:p>
      </dsp:txBody>
      <dsp:txXfrm>
        <a:off x="4050178" y="1278096"/>
        <a:ext cx="1170098" cy="726512"/>
      </dsp:txXfrm>
    </dsp:sp>
    <dsp:sp modelId="{A0C7C711-4025-4E4E-966B-9618A6C2F378}">
      <dsp:nvSpPr>
        <dsp:cNvPr id="0" name=""/>
        <dsp:cNvSpPr/>
      </dsp:nvSpPr>
      <dsp:spPr>
        <a:xfrm>
          <a:off x="3881652" y="225238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B4B0C47-2711-497B-9748-3E55046A12AB}">
      <dsp:nvSpPr>
        <dsp:cNvPr id="0" name=""/>
        <dsp:cNvSpPr/>
      </dsp:nvSpPr>
      <dsp:spPr>
        <a:xfrm>
          <a:off x="4016686" y="238066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rtl="1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400" kern="1200" dirty="0">
              <a:cs typeface="B Roya" panose="00000400000000000000" pitchFamily="2" charset="-78"/>
            </a:rPr>
            <a:t>کمال العلم العمل</a:t>
          </a:r>
        </a:p>
        <a:p>
          <a:pPr lvl="0" algn="ct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1400" kern="1200" dirty="0">
            <a:cs typeface="B Roya" panose="00000400000000000000" pitchFamily="2" charset="-78"/>
          </a:endParaRPr>
        </a:p>
      </dsp:txBody>
      <dsp:txXfrm>
        <a:off x="4039289" y="2403266"/>
        <a:ext cx="1170098" cy="726512"/>
      </dsp:txXfrm>
    </dsp:sp>
    <dsp:sp modelId="{9B42180A-B7D9-455D-BA82-49BE3B5A956B}">
      <dsp:nvSpPr>
        <dsp:cNvPr id="0" name=""/>
        <dsp:cNvSpPr/>
      </dsp:nvSpPr>
      <dsp:spPr>
        <a:xfrm>
          <a:off x="2407169" y="112721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1FEDF4-2683-40C5-8733-C1C8210051EA}">
      <dsp:nvSpPr>
        <dsp:cNvPr id="0" name=""/>
        <dsp:cNvSpPr/>
      </dsp:nvSpPr>
      <dsp:spPr>
        <a:xfrm>
          <a:off x="2542203" y="125549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بیان وجه تعلق اشیاء به یکدیگر</a:t>
          </a:r>
        </a:p>
      </dsp:txBody>
      <dsp:txXfrm>
        <a:off x="2564806" y="1278096"/>
        <a:ext cx="1170098" cy="726512"/>
      </dsp:txXfrm>
    </dsp:sp>
    <dsp:sp modelId="{D5F4051C-B804-45C6-9E70-B5C60AC348BD}">
      <dsp:nvSpPr>
        <dsp:cNvPr id="0" name=""/>
        <dsp:cNvSpPr/>
      </dsp:nvSpPr>
      <dsp:spPr>
        <a:xfrm>
          <a:off x="2407169" y="225238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6A86FEC-03C9-4AE7-96DC-D5C23F936251}">
      <dsp:nvSpPr>
        <dsp:cNvPr id="0" name=""/>
        <dsp:cNvSpPr/>
      </dsp:nvSpPr>
      <dsp:spPr>
        <a:xfrm>
          <a:off x="2542203" y="238066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لکل اجل کتاب </a:t>
          </a:r>
        </a:p>
      </dsp:txBody>
      <dsp:txXfrm>
        <a:off x="2564806" y="2403266"/>
        <a:ext cx="1170098" cy="726512"/>
      </dsp:txXfrm>
    </dsp:sp>
    <dsp:sp modelId="{1FF480DA-07DB-4F63-9D5C-5F1C1294C19B}">
      <dsp:nvSpPr>
        <dsp:cNvPr id="0" name=""/>
        <dsp:cNvSpPr/>
      </dsp:nvSpPr>
      <dsp:spPr>
        <a:xfrm>
          <a:off x="921797" y="112721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4F1414D-CF98-48F9-BC00-1EE0C185D2EE}">
      <dsp:nvSpPr>
        <dsp:cNvPr id="0" name=""/>
        <dsp:cNvSpPr/>
      </dsp:nvSpPr>
      <dsp:spPr>
        <a:xfrm>
          <a:off x="1056831" y="125549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بیان وجوه مختلف یک مسئله</a:t>
          </a:r>
        </a:p>
      </dsp:txBody>
      <dsp:txXfrm>
        <a:off x="1079434" y="1278096"/>
        <a:ext cx="1170098" cy="726512"/>
      </dsp:txXfrm>
    </dsp:sp>
    <dsp:sp modelId="{949E9418-7095-484E-9370-5A7DE7B12570}">
      <dsp:nvSpPr>
        <dsp:cNvPr id="0" name=""/>
        <dsp:cNvSpPr/>
      </dsp:nvSpPr>
      <dsp:spPr>
        <a:xfrm>
          <a:off x="921797" y="2252381"/>
          <a:ext cx="1215304" cy="771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5EF3723-B79C-4849-A728-0ADFAC380B0E}">
      <dsp:nvSpPr>
        <dsp:cNvPr id="0" name=""/>
        <dsp:cNvSpPr/>
      </dsp:nvSpPr>
      <dsp:spPr>
        <a:xfrm>
          <a:off x="1056831" y="2380663"/>
          <a:ext cx="1215304" cy="77171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rtl="1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400" kern="1200" dirty="0">
              <a:cs typeface="B Roya" panose="00000400000000000000" pitchFamily="2" charset="-78"/>
            </a:rPr>
            <a:t>من افضل الایمان الرضا بما یاتی به القدر</a:t>
          </a:r>
        </a:p>
      </dsp:txBody>
      <dsp:txXfrm>
        <a:off x="1079434" y="2403266"/>
        <a:ext cx="1170098" cy="72651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2A97F9-37EB-418A-B8AA-814B38F1F551}">
      <dsp:nvSpPr>
        <dsp:cNvPr id="0" name=""/>
        <dsp:cNvSpPr/>
      </dsp:nvSpPr>
      <dsp:spPr>
        <a:xfrm>
          <a:off x="782148" y="948488"/>
          <a:ext cx="2735410" cy="433935"/>
        </a:xfrm>
        <a:custGeom>
          <a:avLst/>
          <a:gdLst/>
          <a:ahLst/>
          <a:cxnLst/>
          <a:rect l="0" t="0" r="0" b="0"/>
          <a:pathLst>
            <a:path>
              <a:moveTo>
                <a:pt x="2735410" y="0"/>
              </a:moveTo>
              <a:lnTo>
                <a:pt x="2735410" y="295714"/>
              </a:lnTo>
              <a:lnTo>
                <a:pt x="0" y="295714"/>
              </a:lnTo>
              <a:lnTo>
                <a:pt x="0" y="43393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3B40F2-C184-4FEC-A056-D32519E373E0}">
      <dsp:nvSpPr>
        <dsp:cNvPr id="0" name=""/>
        <dsp:cNvSpPr/>
      </dsp:nvSpPr>
      <dsp:spPr>
        <a:xfrm>
          <a:off x="2605755" y="948488"/>
          <a:ext cx="911803" cy="433935"/>
        </a:xfrm>
        <a:custGeom>
          <a:avLst/>
          <a:gdLst/>
          <a:ahLst/>
          <a:cxnLst/>
          <a:rect l="0" t="0" r="0" b="0"/>
          <a:pathLst>
            <a:path>
              <a:moveTo>
                <a:pt x="911803" y="0"/>
              </a:moveTo>
              <a:lnTo>
                <a:pt x="911803" y="295714"/>
              </a:lnTo>
              <a:lnTo>
                <a:pt x="0" y="295714"/>
              </a:lnTo>
              <a:lnTo>
                <a:pt x="0" y="43393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C77C77-478E-48BC-B6F2-15B2FA118230}">
      <dsp:nvSpPr>
        <dsp:cNvPr id="0" name=""/>
        <dsp:cNvSpPr/>
      </dsp:nvSpPr>
      <dsp:spPr>
        <a:xfrm>
          <a:off x="3517558" y="948488"/>
          <a:ext cx="911803" cy="4339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714"/>
              </a:lnTo>
              <a:lnTo>
                <a:pt x="911803" y="295714"/>
              </a:lnTo>
              <a:lnTo>
                <a:pt x="911803" y="43393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E2BD4E-8BDC-4F2D-A2FE-487AC8FBA001}">
      <dsp:nvSpPr>
        <dsp:cNvPr id="0" name=""/>
        <dsp:cNvSpPr/>
      </dsp:nvSpPr>
      <dsp:spPr>
        <a:xfrm>
          <a:off x="3517558" y="948488"/>
          <a:ext cx="2735410" cy="4339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714"/>
              </a:lnTo>
              <a:lnTo>
                <a:pt x="2735410" y="295714"/>
              </a:lnTo>
              <a:lnTo>
                <a:pt x="2735410" y="433935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5D7E79-132E-42CD-98F0-0BC6E3250ABA}">
      <dsp:nvSpPr>
        <dsp:cNvPr id="0" name=""/>
        <dsp:cNvSpPr/>
      </dsp:nvSpPr>
      <dsp:spPr>
        <a:xfrm>
          <a:off x="2771537" y="1041"/>
          <a:ext cx="1492041" cy="947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03D777C-744C-4827-884E-72370D0BEEAD}">
      <dsp:nvSpPr>
        <dsp:cNvPr id="0" name=""/>
        <dsp:cNvSpPr/>
      </dsp:nvSpPr>
      <dsp:spPr>
        <a:xfrm>
          <a:off x="2937320" y="158535"/>
          <a:ext cx="1492041" cy="9474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3- توجه به سبب ها</a:t>
          </a:r>
        </a:p>
      </dsp:txBody>
      <dsp:txXfrm>
        <a:off x="2965070" y="186285"/>
        <a:ext cx="1436541" cy="891946"/>
      </dsp:txXfrm>
    </dsp:sp>
    <dsp:sp modelId="{E7A34739-4CD9-4224-B119-E6587E82915A}">
      <dsp:nvSpPr>
        <dsp:cNvPr id="0" name=""/>
        <dsp:cNvSpPr/>
      </dsp:nvSpPr>
      <dsp:spPr>
        <a:xfrm>
          <a:off x="5506948" y="1382424"/>
          <a:ext cx="1492041" cy="947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A4E3D83-138C-46C1-B870-365C7AB25AD7}">
      <dsp:nvSpPr>
        <dsp:cNvPr id="0" name=""/>
        <dsp:cNvSpPr/>
      </dsp:nvSpPr>
      <dsp:spPr>
        <a:xfrm>
          <a:off x="5672730" y="1539917"/>
          <a:ext cx="1492041" cy="9474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علم به سبب ها برای تأکید بر وقوع اتفاقات مطلوب و جلوگیری از اتفاقات نامظلوب</a:t>
          </a:r>
        </a:p>
      </dsp:txBody>
      <dsp:txXfrm>
        <a:off x="5700480" y="1567667"/>
        <a:ext cx="1436541" cy="891946"/>
      </dsp:txXfrm>
    </dsp:sp>
    <dsp:sp modelId="{40C0F57D-8306-4D14-9F88-6EF8A273A9B7}">
      <dsp:nvSpPr>
        <dsp:cNvPr id="0" name=""/>
        <dsp:cNvSpPr/>
      </dsp:nvSpPr>
      <dsp:spPr>
        <a:xfrm>
          <a:off x="3683341" y="1382424"/>
          <a:ext cx="1492041" cy="947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D65D53-6317-43EF-861B-E7F781DF2331}">
      <dsp:nvSpPr>
        <dsp:cNvPr id="0" name=""/>
        <dsp:cNvSpPr/>
      </dsp:nvSpPr>
      <dsp:spPr>
        <a:xfrm>
          <a:off x="3849123" y="1539917"/>
          <a:ext cx="1492041" cy="9474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توجه به اسباب تعیین کننده در پدیداری چیزی</a:t>
          </a:r>
        </a:p>
      </dsp:txBody>
      <dsp:txXfrm>
        <a:off x="3876873" y="1567667"/>
        <a:ext cx="1436541" cy="891946"/>
      </dsp:txXfrm>
    </dsp:sp>
    <dsp:sp modelId="{76A6687C-C3A8-4DC5-AB33-18334B2C42F3}">
      <dsp:nvSpPr>
        <dsp:cNvPr id="0" name=""/>
        <dsp:cNvSpPr/>
      </dsp:nvSpPr>
      <dsp:spPr>
        <a:xfrm>
          <a:off x="1859734" y="1382424"/>
          <a:ext cx="1492041" cy="947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B3DC0A-8ACC-4402-9273-9A082AF05E52}">
      <dsp:nvSpPr>
        <dsp:cNvPr id="0" name=""/>
        <dsp:cNvSpPr/>
      </dsp:nvSpPr>
      <dsp:spPr>
        <a:xfrm>
          <a:off x="2025516" y="1539917"/>
          <a:ext cx="1492041" cy="9474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توجه به نتایج حاصل از پایداری چیزی</a:t>
          </a:r>
        </a:p>
      </dsp:txBody>
      <dsp:txXfrm>
        <a:off x="2053266" y="1567667"/>
        <a:ext cx="1436541" cy="891946"/>
      </dsp:txXfrm>
    </dsp:sp>
    <dsp:sp modelId="{8F184DCA-D8FF-4BE6-918D-683826BBC9EA}">
      <dsp:nvSpPr>
        <dsp:cNvPr id="0" name=""/>
        <dsp:cNvSpPr/>
      </dsp:nvSpPr>
      <dsp:spPr>
        <a:xfrm>
          <a:off x="36127" y="1382424"/>
          <a:ext cx="1492041" cy="94744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61BE51E-5C8B-43BD-966F-865F2A12708B}">
      <dsp:nvSpPr>
        <dsp:cNvPr id="0" name=""/>
        <dsp:cNvSpPr/>
      </dsp:nvSpPr>
      <dsp:spPr>
        <a:xfrm>
          <a:off x="201910" y="1539917"/>
          <a:ext cx="1492041" cy="9474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400" kern="1200" dirty="0">
              <a:cs typeface="B Roya" panose="00000400000000000000" pitchFamily="2" charset="-78"/>
            </a:rPr>
            <a:t>توجه به ظرفیت ها و مقدرات</a:t>
          </a:r>
        </a:p>
      </dsp:txBody>
      <dsp:txXfrm>
        <a:off x="229660" y="1567667"/>
        <a:ext cx="1436541" cy="89194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3416DF-2C05-4AE6-BB1C-5DA8A7C7C72B}">
      <dsp:nvSpPr>
        <dsp:cNvPr id="0" name=""/>
        <dsp:cNvSpPr/>
      </dsp:nvSpPr>
      <dsp:spPr>
        <a:xfrm>
          <a:off x="545157" y="1131738"/>
          <a:ext cx="3325652" cy="316541"/>
        </a:xfrm>
        <a:custGeom>
          <a:avLst/>
          <a:gdLst/>
          <a:ahLst/>
          <a:cxnLst/>
          <a:rect l="0" t="0" r="0" b="0"/>
          <a:pathLst>
            <a:path>
              <a:moveTo>
                <a:pt x="3325652" y="0"/>
              </a:moveTo>
              <a:lnTo>
                <a:pt x="3325652" y="215713"/>
              </a:lnTo>
              <a:lnTo>
                <a:pt x="0" y="215713"/>
              </a:lnTo>
              <a:lnTo>
                <a:pt x="0" y="31654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0E21C-94A5-4267-8AED-1983003D6F33}">
      <dsp:nvSpPr>
        <dsp:cNvPr id="0" name=""/>
        <dsp:cNvSpPr/>
      </dsp:nvSpPr>
      <dsp:spPr>
        <a:xfrm>
          <a:off x="1875418" y="1131738"/>
          <a:ext cx="1995391" cy="316541"/>
        </a:xfrm>
        <a:custGeom>
          <a:avLst/>
          <a:gdLst/>
          <a:ahLst/>
          <a:cxnLst/>
          <a:rect l="0" t="0" r="0" b="0"/>
          <a:pathLst>
            <a:path>
              <a:moveTo>
                <a:pt x="1995391" y="0"/>
              </a:moveTo>
              <a:lnTo>
                <a:pt x="1995391" y="215713"/>
              </a:lnTo>
              <a:lnTo>
                <a:pt x="0" y="215713"/>
              </a:lnTo>
              <a:lnTo>
                <a:pt x="0" y="31654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DE5591-9B44-4E18-8A61-339F22E11D77}">
      <dsp:nvSpPr>
        <dsp:cNvPr id="0" name=""/>
        <dsp:cNvSpPr/>
      </dsp:nvSpPr>
      <dsp:spPr>
        <a:xfrm>
          <a:off x="3205679" y="1131738"/>
          <a:ext cx="665130" cy="316541"/>
        </a:xfrm>
        <a:custGeom>
          <a:avLst/>
          <a:gdLst/>
          <a:ahLst/>
          <a:cxnLst/>
          <a:rect l="0" t="0" r="0" b="0"/>
          <a:pathLst>
            <a:path>
              <a:moveTo>
                <a:pt x="665130" y="0"/>
              </a:moveTo>
              <a:lnTo>
                <a:pt x="665130" y="215713"/>
              </a:lnTo>
              <a:lnTo>
                <a:pt x="0" y="215713"/>
              </a:lnTo>
              <a:lnTo>
                <a:pt x="0" y="31654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868B55-EF7A-42DD-8791-EA82A989EC47}">
      <dsp:nvSpPr>
        <dsp:cNvPr id="0" name=""/>
        <dsp:cNvSpPr/>
      </dsp:nvSpPr>
      <dsp:spPr>
        <a:xfrm>
          <a:off x="3870809" y="1131738"/>
          <a:ext cx="665130" cy="316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5713"/>
              </a:lnTo>
              <a:lnTo>
                <a:pt x="665130" y="215713"/>
              </a:lnTo>
              <a:lnTo>
                <a:pt x="665130" y="31654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A82DB2-A6F9-48AF-8688-3D545353AEC9}">
      <dsp:nvSpPr>
        <dsp:cNvPr id="0" name=""/>
        <dsp:cNvSpPr/>
      </dsp:nvSpPr>
      <dsp:spPr>
        <a:xfrm>
          <a:off x="3870809" y="1131738"/>
          <a:ext cx="1995391" cy="316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5713"/>
              </a:lnTo>
              <a:lnTo>
                <a:pt x="1995391" y="215713"/>
              </a:lnTo>
              <a:lnTo>
                <a:pt x="1995391" y="31654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7B3DED-E5EC-4C7B-B1A7-ACF754D3282C}">
      <dsp:nvSpPr>
        <dsp:cNvPr id="0" name=""/>
        <dsp:cNvSpPr/>
      </dsp:nvSpPr>
      <dsp:spPr>
        <a:xfrm>
          <a:off x="3870809" y="1131738"/>
          <a:ext cx="3325652" cy="316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5713"/>
              </a:lnTo>
              <a:lnTo>
                <a:pt x="3325652" y="215713"/>
              </a:lnTo>
              <a:lnTo>
                <a:pt x="3325652" y="316541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1A3530-07A8-4A7C-915F-12789A074DD1}">
      <dsp:nvSpPr>
        <dsp:cNvPr id="0" name=""/>
        <dsp:cNvSpPr/>
      </dsp:nvSpPr>
      <dsp:spPr>
        <a:xfrm>
          <a:off x="3326611" y="440607"/>
          <a:ext cx="1088395" cy="6911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70547AA-3059-4FC6-9FB8-E5B921ABB8E9}">
      <dsp:nvSpPr>
        <dsp:cNvPr id="0" name=""/>
        <dsp:cNvSpPr/>
      </dsp:nvSpPr>
      <dsp:spPr>
        <a:xfrm>
          <a:off x="3447544" y="555493"/>
          <a:ext cx="1088395" cy="6911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marR="0" lvl="0" indent="0" algn="ctr" defTabSz="914400" rtl="1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200" kern="1200" dirty="0">
              <a:cs typeface="B Roya" panose="00000400000000000000" pitchFamily="2" charset="-78"/>
            </a:rPr>
            <a:t>4- توجه به دلالت ها و دلیل ها</a:t>
          </a:r>
        </a:p>
        <a:p>
          <a:pPr lvl="0" algn="ctr" defTabSz="21336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1200" kern="1200" dirty="0">
            <a:cs typeface="B Roya" panose="00000400000000000000" pitchFamily="2" charset="-78"/>
          </a:endParaRPr>
        </a:p>
      </dsp:txBody>
      <dsp:txXfrm>
        <a:off x="3467787" y="575736"/>
        <a:ext cx="1047909" cy="650644"/>
      </dsp:txXfrm>
    </dsp:sp>
    <dsp:sp modelId="{D63D64D0-CB88-4BBD-847B-D0ED0B88B58A}">
      <dsp:nvSpPr>
        <dsp:cNvPr id="0" name=""/>
        <dsp:cNvSpPr/>
      </dsp:nvSpPr>
      <dsp:spPr>
        <a:xfrm>
          <a:off x="6652264" y="1448280"/>
          <a:ext cx="1088395" cy="6911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315409-C20C-4694-A7BC-AEC025945F5C}">
      <dsp:nvSpPr>
        <dsp:cNvPr id="0" name=""/>
        <dsp:cNvSpPr/>
      </dsp:nvSpPr>
      <dsp:spPr>
        <a:xfrm>
          <a:off x="6773196" y="1563166"/>
          <a:ext cx="1088395" cy="6911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200" kern="1200" dirty="0">
              <a:cs typeface="B Roya" panose="00000400000000000000" pitchFamily="2" charset="-78"/>
            </a:rPr>
            <a:t>ارائه اوامر و نواهی با سوگیری درک منافع فطری</a:t>
          </a:r>
        </a:p>
      </dsp:txBody>
      <dsp:txXfrm>
        <a:off x="6793439" y="1583409"/>
        <a:ext cx="1047909" cy="650644"/>
      </dsp:txXfrm>
    </dsp:sp>
    <dsp:sp modelId="{A1303C36-04B0-47B8-A3AE-4E6FCF3487E8}">
      <dsp:nvSpPr>
        <dsp:cNvPr id="0" name=""/>
        <dsp:cNvSpPr/>
      </dsp:nvSpPr>
      <dsp:spPr>
        <a:xfrm>
          <a:off x="5322003" y="1448280"/>
          <a:ext cx="1088395" cy="6911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784495-65DE-424E-A95B-AF6867AC4D45}">
      <dsp:nvSpPr>
        <dsp:cNvPr id="0" name=""/>
        <dsp:cNvSpPr/>
      </dsp:nvSpPr>
      <dsp:spPr>
        <a:xfrm>
          <a:off x="5442936" y="1563166"/>
          <a:ext cx="1088395" cy="6911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200" kern="1200" dirty="0">
              <a:cs typeface="B Roya" panose="00000400000000000000" pitchFamily="2" charset="-78"/>
            </a:rPr>
            <a:t>توجه دادن به اوامر و نواهی با رویکرد منافع تخصصی</a:t>
          </a:r>
        </a:p>
      </dsp:txBody>
      <dsp:txXfrm>
        <a:off x="5463179" y="1583409"/>
        <a:ext cx="1047909" cy="650644"/>
      </dsp:txXfrm>
    </dsp:sp>
    <dsp:sp modelId="{6728246F-18D8-4213-85E2-003BBF2E61B0}">
      <dsp:nvSpPr>
        <dsp:cNvPr id="0" name=""/>
        <dsp:cNvSpPr/>
      </dsp:nvSpPr>
      <dsp:spPr>
        <a:xfrm>
          <a:off x="3991742" y="1448280"/>
          <a:ext cx="1088395" cy="6911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F7F022-8DC0-47C1-8469-EDF374734603}">
      <dsp:nvSpPr>
        <dsp:cNvPr id="0" name=""/>
        <dsp:cNvSpPr/>
      </dsp:nvSpPr>
      <dsp:spPr>
        <a:xfrm>
          <a:off x="4112675" y="1563166"/>
          <a:ext cx="1088395" cy="6911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200" kern="1200" dirty="0">
              <a:cs typeface="B Roya" panose="00000400000000000000" pitchFamily="2" charset="-78"/>
            </a:rPr>
            <a:t>توجه دادن به نشانه ها و علائم وقوع امر و رخداد</a:t>
          </a:r>
        </a:p>
      </dsp:txBody>
      <dsp:txXfrm>
        <a:off x="4132918" y="1583409"/>
        <a:ext cx="1047909" cy="650644"/>
      </dsp:txXfrm>
    </dsp:sp>
    <dsp:sp modelId="{CF11503F-D771-4335-943D-AD6ABCBBEF14}">
      <dsp:nvSpPr>
        <dsp:cNvPr id="0" name=""/>
        <dsp:cNvSpPr/>
      </dsp:nvSpPr>
      <dsp:spPr>
        <a:xfrm>
          <a:off x="2661481" y="1448280"/>
          <a:ext cx="1088395" cy="6911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D513C3-3BAA-422B-9290-F15A36BD3F77}">
      <dsp:nvSpPr>
        <dsp:cNvPr id="0" name=""/>
        <dsp:cNvSpPr/>
      </dsp:nvSpPr>
      <dsp:spPr>
        <a:xfrm>
          <a:off x="2782414" y="1563166"/>
          <a:ext cx="1088395" cy="6911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200" kern="1200" dirty="0">
              <a:cs typeface="B Roya" panose="00000400000000000000" pitchFamily="2" charset="-78"/>
            </a:rPr>
            <a:t>توجه به آفت ها</a:t>
          </a:r>
        </a:p>
      </dsp:txBody>
      <dsp:txXfrm>
        <a:off x="2802657" y="1583409"/>
        <a:ext cx="1047909" cy="650644"/>
      </dsp:txXfrm>
    </dsp:sp>
    <dsp:sp modelId="{D63C94F0-0D84-4036-B6CF-AD40DCABD848}">
      <dsp:nvSpPr>
        <dsp:cNvPr id="0" name=""/>
        <dsp:cNvSpPr/>
      </dsp:nvSpPr>
      <dsp:spPr>
        <a:xfrm>
          <a:off x="1331220" y="1448280"/>
          <a:ext cx="1088395" cy="6911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4912B4-C7BA-417E-B9A8-E7E56542A319}">
      <dsp:nvSpPr>
        <dsp:cNvPr id="0" name=""/>
        <dsp:cNvSpPr/>
      </dsp:nvSpPr>
      <dsp:spPr>
        <a:xfrm>
          <a:off x="1452153" y="1563166"/>
          <a:ext cx="1088395" cy="6911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200" kern="1200" dirty="0">
              <a:cs typeface="B Roya" panose="00000400000000000000" pitchFamily="2" charset="-78"/>
            </a:rPr>
            <a:t>توجه به آسیب‌های حرکت به سمت کمال</a:t>
          </a:r>
        </a:p>
      </dsp:txBody>
      <dsp:txXfrm>
        <a:off x="1472396" y="1583409"/>
        <a:ext cx="1047909" cy="650644"/>
      </dsp:txXfrm>
    </dsp:sp>
    <dsp:sp modelId="{23729B0A-65FE-4FEF-882B-F5EE70A6C4E5}">
      <dsp:nvSpPr>
        <dsp:cNvPr id="0" name=""/>
        <dsp:cNvSpPr/>
      </dsp:nvSpPr>
      <dsp:spPr>
        <a:xfrm>
          <a:off x="959" y="1448280"/>
          <a:ext cx="1088395" cy="6911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CC3246-5559-4989-9398-D5757F89362A}">
      <dsp:nvSpPr>
        <dsp:cNvPr id="0" name=""/>
        <dsp:cNvSpPr/>
      </dsp:nvSpPr>
      <dsp:spPr>
        <a:xfrm>
          <a:off x="121892" y="1563166"/>
          <a:ext cx="1088395" cy="69113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200" kern="1200" dirty="0">
              <a:cs typeface="B Roya" panose="00000400000000000000" pitchFamily="2" charset="-78"/>
            </a:rPr>
            <a:t>توجه دادن به خطرات و کمین های شیطان</a:t>
          </a:r>
        </a:p>
      </dsp:txBody>
      <dsp:txXfrm>
        <a:off x="142135" y="1583409"/>
        <a:ext cx="1047909" cy="65064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005711-44B7-46D1-8A04-645962F79098}">
      <dsp:nvSpPr>
        <dsp:cNvPr id="0" name=""/>
        <dsp:cNvSpPr/>
      </dsp:nvSpPr>
      <dsp:spPr>
        <a:xfrm>
          <a:off x="2091429" y="354964"/>
          <a:ext cx="1431231" cy="277547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0" rIns="91440" bIns="20320" numCol="1" spcCol="1270" anchor="ctr" anchorCtr="0">
          <a:noAutofit/>
        </a:bodyPr>
        <a:lstStyle/>
        <a:p>
          <a:pPr marL="285750" lvl="0" indent="0" algn="ctr" defTabSz="1511300" rtl="1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fa-IR" sz="1600" kern="1200" dirty="0">
              <a:cs typeface="B Roya" panose="00000400000000000000" pitchFamily="2" charset="-78"/>
            </a:rPr>
            <a:t>چگونگی پیوستن به متوسمین</a:t>
          </a:r>
        </a:p>
      </dsp:txBody>
      <dsp:txXfrm rot="16200000">
        <a:off x="2090429" y="1404561"/>
        <a:ext cx="2471314" cy="372120"/>
      </dsp:txXfrm>
    </dsp:sp>
    <dsp:sp modelId="{AF6BC78A-AF1E-4B7E-BAD8-54E583BA1BDC}">
      <dsp:nvSpPr>
        <dsp:cNvPr id="0" name=""/>
        <dsp:cNvSpPr/>
      </dsp:nvSpPr>
      <dsp:spPr>
        <a:xfrm>
          <a:off x="3551750" y="0"/>
          <a:ext cx="1875696" cy="315314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0" rIns="91440" bIns="20320" numCol="1" spcCol="1270" anchor="ctr" anchorCtr="0">
          <a:noAutofit/>
        </a:bodyPr>
        <a:lstStyle/>
        <a:p>
          <a:pPr marL="0" marR="0" lvl="0" indent="0" algn="ctr" defTabSz="914400" rtl="1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fa-IR" sz="1600" kern="1200" dirty="0">
              <a:cs typeface="B Roya" panose="00000400000000000000" pitchFamily="2" charset="-78"/>
            </a:rPr>
            <a:t>امام متوسمین</a:t>
          </a:r>
        </a:p>
        <a:p>
          <a:pPr lvl="0" algn="ctr" defTabSz="19558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a-IR" sz="1600" kern="1200" dirty="0">
            <a:cs typeface="B Roya" panose="00000400000000000000" pitchFamily="2" charset="-78"/>
          </a:endParaRPr>
        </a:p>
      </dsp:txBody>
      <dsp:txXfrm rot="16200000">
        <a:off x="3934169" y="991816"/>
        <a:ext cx="2471314" cy="487681"/>
      </dsp:txXfrm>
    </dsp:sp>
    <dsp:sp modelId="{F92CBE10-38F6-4004-9761-545D7FC5FDFE}">
      <dsp:nvSpPr>
        <dsp:cNvPr id="0" name=""/>
        <dsp:cNvSpPr/>
      </dsp:nvSpPr>
      <dsp:spPr>
        <a:xfrm>
          <a:off x="3643040" y="0"/>
          <a:ext cx="1330893" cy="3168351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285750" lvl="0" indent="0" algn="just" defTabSz="1511300" rtl="1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fa-IR" sz="1600" kern="1200" dirty="0">
              <a:cs typeface="B Roya" panose="00000400000000000000" pitchFamily="2" charset="-78"/>
            </a:rPr>
            <a:t>وقتی امام چشم به شخصی بیاندازد یا حتی از پشت دیوار او را ببیند می‌شناسد که دارای چه مذهب و عقیده است.</a:t>
          </a:r>
        </a:p>
      </dsp:txBody>
      <dsp:txXfrm>
        <a:off x="3643040" y="0"/>
        <a:ext cx="1330893" cy="3168351"/>
      </dsp:txXfrm>
    </dsp:sp>
    <dsp:sp modelId="{74ED14A3-918D-4DE4-BE79-BCD02F63CF54}">
      <dsp:nvSpPr>
        <dsp:cNvPr id="0" name=""/>
        <dsp:cNvSpPr/>
      </dsp:nvSpPr>
      <dsp:spPr>
        <a:xfrm>
          <a:off x="2180329" y="377667"/>
          <a:ext cx="891214" cy="2790684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0" lvl="0" indent="0" algn="just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a-IR" sz="1600" kern="1200" dirty="0">
              <a:cs typeface="B Roya" panose="00000400000000000000" pitchFamily="2" charset="-78"/>
            </a:rPr>
            <a:t>درصورت توجه به دستورات و رهنمودهای ایشان همه افراد به ایشان پوسته و قدرت توسم پیدا می‌کنند.</a:t>
          </a:r>
        </a:p>
      </dsp:txBody>
      <dsp:txXfrm>
        <a:off x="2180329" y="377667"/>
        <a:ext cx="891214" cy="27906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9/3/layout/BlockDescendingList">
  <dgm:title val=""/>
  <dgm:desc val=""/>
  <dgm:catLst>
    <dgm:cat type="list" pri="18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13" srcId="10" destId="11" srcOrd="0" destOrd="0"/>
        <dgm:cxn modelId="14" srcId="10" destId="12" srcOrd="0" destOrd="0"/>
        <dgm:cxn modelId="50" srcId="0" destId="20" srcOrd="1" destOrd="0"/>
        <dgm:cxn modelId="23" srcId="20" destId="21" srcOrd="0" destOrd="0"/>
        <dgm:cxn modelId="24" srcId="20" destId="22" srcOrd="0" destOrd="0"/>
        <dgm:cxn modelId="60" srcId="0" destId="30" srcOrd="2" destOrd="0"/>
        <dgm:cxn modelId="33" srcId="30" destId="31" srcOrd="0" destOrd="0"/>
        <dgm:cxn modelId="34" srcId="30" destId="32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7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80" srcId="0" destId="7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0.5516"/>
        </dgm:alg>
        <dgm:choose name="Name3">
          <dgm:if name="Name4" func="var" arg="dir" op="equ" val="norm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l" for="ch" forName="accentShape_1" refType="w" fact="0"/>
              <dgm:constr type="t" for="ch" forName="accentShape_1" refType="h" fact="0"/>
              <dgm:constr type="w" for="ch" forName="accentShape_1" refType="w" fact="0.7146"/>
              <dgm:constr type="h" for="ch" forName="accentShape_1" refType="h" fact="0.9952"/>
              <dgm:constr type="l" for="ch" forName="parentText_1" refType="w" fact="0.513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fact="0.78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</dgm:constrLst>
          </dgm:if>
          <dgm:else name="Name5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l" for="ch" forName="accentShape_1" refType="w" fact="0"/>
              <dgm:constr type="t" for="ch" forName="accentShape_1" refType="h" fact="0"/>
              <dgm:constr type="w" for="ch" forName="accentShape_1" refType="w" fact="0.7146"/>
              <dgm:constr type="h" for="ch" forName="accentShape_1" refType="h" fact="0.9952"/>
              <dgm:constr type="l" for="ch" forName="parentText_1" refType="w" fact="0.513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fact="0.78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</dgm:constrLst>
          </dgm:else>
        </dgm:choose>
      </dgm:if>
      <dgm:if name="Name6" axis="ch" ptType="node" func="cnt" op="equ" val="2">
        <dgm:alg type="composite">
          <dgm:param type="ar" val="0.9804"/>
        </dgm:alg>
        <dgm:choose name="Name7">
          <dgm:if name="Name8" func="var" arg="dir" op="equ" val="norm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parentText_2" refType="primFontSz" refFor="des" refForName="parentText_1" op="equ"/>
              <dgm:constr type="primFontSz" for="des" forName="childText_2" refType="primFontSz" refFor="des" refForName="childText_1" op="equ"/>
              <dgm:constr type="l" for="ch" forName="accentShape_2" refType="w" fact="0.4393"/>
              <dgm:constr type="t" for="ch" forName="accentShape_2" refType="h" fact="0.1192"/>
              <dgm:constr type="w" for="ch" forName="accentShape_2" refType="w" fact="0.4021"/>
              <dgm:constr type="h" for="ch" forName="accentShape_2" refType="h" fact="0.876"/>
              <dgm:constr type="l" for="ch" forName="accentShape_1" refType="w" fact="0"/>
              <dgm:constr type="t" for="ch" forName="accentShape_1" refType="h" fact="0"/>
              <dgm:constr type="w" for="ch" forName="accentShape_1" refType="w" fact="0.4021"/>
              <dgm:constr type="h" for="ch" forName="accentShape_1" refType="h" fact="0.9952"/>
              <dgm:constr type="l" for="ch" forName="parentText_1" refType="w" fact="0.2946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fact="0.78"/>
              <dgm:constr type="l" for="ch" forName="parentText_2" refType="w" fact="0.7339"/>
              <dgm:constr type="t" for="ch" forName="parentText_2" refType="h" fact="0.1192"/>
              <dgm:constr type="w" for="ch" forName="parentText_2" refType="w" refFor="ch" refForName="accentShape_1" fact="0.26"/>
              <dgm:constr type="h" for="ch" forName="parentText_2" refType="h" fact="0.78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2" refType="w" fact="0.4393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808"/>
            </dgm:constrLst>
          </dgm:if>
          <dgm:else name="Name9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parentText_2" refType="primFontSz" refFor="des" refForName="parentText_1" op="equ"/>
              <dgm:constr type="primFontSz" for="des" forName="childText_2" refType="primFontSz" refFor="des" refForName="childText_1" op="equ"/>
              <dgm:constr type="l" for="ch" forName="accentShape_1" refType="w" fact="0.4393"/>
              <dgm:constr type="t" for="ch" forName="accentShape_2" refType="h" fact="0.1192"/>
              <dgm:constr type="w" for="ch" forName="accentShape_2" refType="w" fact="0.4021"/>
              <dgm:constr type="h" for="ch" forName="accentShape_2" refType="h" fact="0.876"/>
              <dgm:constr type="l" for="ch" forName="accentShape_2" refType="w" fact="0"/>
              <dgm:constr type="t" for="ch" forName="accentShape_1" refType="h" fact="0"/>
              <dgm:constr type="w" for="ch" forName="accentShape_1" refType="w" fact="0.4021"/>
              <dgm:constr type="h" for="ch" forName="accentShape_1" refType="h" fact="0.9952"/>
              <dgm:constr type="l" for="ch" forName="parentText_2" refType="w" fact="0.2946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fact="0.78"/>
              <dgm:constr type="l" for="ch" forName="parentText_1" refType="w" fact="0.7339"/>
              <dgm:constr type="t" for="ch" forName="parentText_2" refType="h" fact="0.1192"/>
              <dgm:constr type="w" for="ch" forName="parentText_2" refType="w" refFor="ch" refForName="accentShape_1" fact="0.26"/>
              <dgm:constr type="h" for="ch" forName="parentText_2" refType="h" fact="0.78"/>
              <dgm:constr type="l" for="ch" forName="childText_2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1" refType="w" fact="0.4393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808"/>
            </dgm:constrLst>
          </dgm:else>
        </dgm:choose>
      </dgm:if>
      <dgm:if name="Name10" axis="ch" ptType="node" func="cnt" op="equ" val="3">
        <dgm:alg type="composite">
          <dgm:param type="ar" val="1.4097"/>
        </dgm:alg>
        <dgm:choose name="Name11">
          <dgm:if name="Name12" func="var" arg="dir" op="equ" val="norm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l" for="ch" forName="accentShape_1" refType="w" fact="0"/>
              <dgm:constr type="t" for="ch" forName="accentShape_1" refType="h" fact="0"/>
              <dgm:constr type="w" for="ch" forName="accentShape_1" refType="w" fact="0.2796"/>
              <dgm:constr type="h" for="ch" forName="accentShape_1" refType="h" fact="0.9952"/>
              <dgm:constr type="l" for="ch" forName="accentShape_2" refType="w" fact="0.3055"/>
              <dgm:constr type="t" for="ch" forName="accentShape_2" refType="h" fact="0.1192"/>
              <dgm:constr type="w" for="ch" forName="accentShape_2" refType="w" fact="0.2796"/>
              <dgm:constr type="h" for="ch" forName="accentShape_2" refType="h" fact="0.876"/>
              <dgm:constr type="l" for="ch" forName="accentShape_3" refType="w" fact="0.6101"/>
              <dgm:constr type="t" for="ch" forName="accentShape_3" refType="h" fact="0.2457"/>
              <dgm:constr type="w" for="ch" forName="accentShape_3" refType="w" fact="0.2796"/>
              <dgm:constr type="h" for="ch" forName="accentShape_3" refType="h" fact="0.7499"/>
              <dgm:constr type="l" for="ch" forName="parentText_1" refType="w" fact="0.2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2" refType="w" fact="0.5055"/>
              <dgm:constr type="t" for="ch" forName="parentText_2" refType="h" fact="0.1192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3" refType="w" fact="0.8101"/>
              <dgm:constr type="t" for="ch" forName="parentText_3" refType="h" fact="0.2457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2" refType="w" fact="0.3055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808"/>
              <dgm:constr type="l" for="ch" forName="childText_3" refType="w" fact="0.6101"/>
              <dgm:constr type="t" for="ch" forName="childText_3" refType="h" fact="0.2457"/>
              <dgm:constr type="w" for="ch" forName="childText_3" refType="w" refFor="ch" refForName="accentShape_3" fact="0.71"/>
              <dgm:constr type="h" for="ch" forName="childText_3" refType="h" fact="0.7543"/>
            </dgm:constrLst>
          </dgm:if>
          <dgm:else name="Name13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l" for="ch" forName="accentShape_3" refType="w" fact="0"/>
              <dgm:constr type="t" for="ch" forName="accentShape_1" refType="h" fact="0"/>
              <dgm:constr type="w" for="ch" forName="accentShape_1" refType="w" fact="0.2796"/>
              <dgm:constr type="h" for="ch" forName="accentShape_1" refType="h" fact="0.9952"/>
              <dgm:constr type="l" for="ch" forName="accentShape_2" refType="w" fact="0.3055"/>
              <dgm:constr type="t" for="ch" forName="accentShape_2" refType="h" fact="0.1192"/>
              <dgm:constr type="w" for="ch" forName="accentShape_2" refType="w" fact="0.2796"/>
              <dgm:constr type="h" for="ch" forName="accentShape_2" refType="h" fact="0.876"/>
              <dgm:constr type="l" for="ch" forName="accentShape_1" refType="w" fact="0.6101"/>
              <dgm:constr type="t" for="ch" forName="accentShape_3" refType="h" fact="0.2457"/>
              <dgm:constr type="w" for="ch" forName="accentShape_3" refType="w" fact="0.2796"/>
              <dgm:constr type="h" for="ch" forName="accentShape_3" refType="h" fact="0.7499"/>
              <dgm:constr type="l" for="ch" forName="parentText_3" refType="w" fact="0.2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2" refType="w" fact="0.5055"/>
              <dgm:constr type="t" for="ch" forName="parentText_2" refType="h" fact="0.1192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1" refType="w" fact="0.8101"/>
              <dgm:constr type="t" for="ch" forName="parentText_3" refType="h" fact="0.2457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childText_3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2" refType="w" fact="0.3055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808"/>
              <dgm:constr type="l" for="ch" forName="childText_1" refType="w" fact="0.6101"/>
              <dgm:constr type="t" for="ch" forName="childText_3" refType="h" fact="0.2457"/>
              <dgm:constr type="w" for="ch" forName="childText_3" refType="w" refFor="ch" refForName="accentShape_3" fact="0.71"/>
              <dgm:constr type="h" for="ch" forName="childText_3" refType="h" fact="0.7543"/>
            </dgm:constrLst>
          </dgm:else>
        </dgm:choose>
      </dgm:if>
      <dgm:if name="Name14" axis="ch" ptType="node" func="cnt" op="equ" val="4">
        <dgm:alg type="composite">
          <dgm:param type="ar" val="1.8305"/>
        </dgm:alg>
        <dgm:choose name="Name15">
          <dgm:if name="Name16" func="var" arg="dir" op="equ" val="norm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l" for="ch" forName="accentShape_1" refType="w" fact="0"/>
              <dgm:constr type="t" for="ch" forName="accentShape_1" refType="h" fact="0"/>
              <dgm:constr type="w" for="ch" forName="accentShape_1" refType="w" fact="0.2153"/>
              <dgm:constr type="h" for="ch" forName="accentShape_1" refType="h" fact="0.9952"/>
              <dgm:constr type="l" for="ch" forName="accentShape_2" refType="w" fact="0.2353"/>
              <dgm:constr type="t" for="ch" forName="accentShape_2" refType="h" fact="0.1192"/>
              <dgm:constr type="w" for="ch" forName="accentShape_2" refType="w" fact="0.2153"/>
              <dgm:constr type="h" for="ch" forName="accentShape_2" refType="h" fact="0.876"/>
              <dgm:constr type="l" for="ch" forName="accentShape_3" refType="w" fact="0.4699"/>
              <dgm:constr type="t" for="ch" forName="accentShape_3" refType="h" fact="0.2457"/>
              <dgm:constr type="w" for="ch" forName="accentShape_3" refType="w" fact="0.2153"/>
              <dgm:constr type="h" for="ch" forName="accentShape_3" refType="h" fact="0.7495"/>
              <dgm:constr type="l" for="ch" forName="accentShape_4" refType="w" fact="0.6997"/>
              <dgm:constr type="t" for="ch" forName="accentShape_4" refType="h" fact="0.3696"/>
              <dgm:constr type="w" for="ch" forName="accentShape_4" refType="w" fact="0.2153"/>
              <dgm:constr type="h" for="ch" forName="accentShape_4" refType="h" fact="0.6256"/>
              <dgm:constr type="l" for="ch" forName="parentText_1" refType="w" fact="0.16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2" refType="w" fact="0.3953"/>
              <dgm:constr type="t" for="ch" forName="parentText_2" refType="h" fact="0.1192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3" refType="w" fact="0.6299"/>
              <dgm:constr type="t" for="ch" forName="parentText_3" refType="h" fact="0.2457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4" refType="w" fact="0.8597"/>
              <dgm:constr type="t" for="ch" forName="parentText_4" refType="h" fact="0.3696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2" refType="w" fact="0.2353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808"/>
              <dgm:constr type="l" for="ch" forName="childText_3" refType="w" fact="0.4699"/>
              <dgm:constr type="t" for="ch" forName="childText_3" refType="h" fact="0.2457"/>
              <dgm:constr type="w" for="ch" forName="childText_3" refType="w" refFor="ch" refForName="accentShape_3" fact="0.71"/>
              <dgm:constr type="h" for="ch" forName="childText_3" refType="h" fact="0.7543"/>
              <dgm:constr type="l" for="ch" forName="childText_4" refType="w" fact="0.6997"/>
              <dgm:constr type="t" for="ch" forName="childText_4" refType="h" fact="0.3696"/>
              <dgm:constr type="w" for="ch" forName="childText_4" refType="w" refFor="ch" refForName="accentShape_4" fact="0.71"/>
              <dgm:constr type="h" for="ch" forName="childText_4" refType="h" fact="0.6261"/>
            </dgm:constrLst>
          </dgm:if>
          <dgm:else name="Name17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l" for="ch" forName="accentShape_4" refType="w" fact="0"/>
              <dgm:constr type="t" for="ch" forName="accentShape_1" refType="h" fact="0"/>
              <dgm:constr type="w" for="ch" forName="accentShape_1" refType="w" fact="0.2153"/>
              <dgm:constr type="h" for="ch" forName="accentShape_1" refType="h" fact="0.9952"/>
              <dgm:constr type="l" for="ch" forName="accentShape_3" refType="w" fact="0.2353"/>
              <dgm:constr type="t" for="ch" forName="accentShape_2" refType="h" fact="0.1192"/>
              <dgm:constr type="w" for="ch" forName="accentShape_2" refType="w" fact="0.2153"/>
              <dgm:constr type="h" for="ch" forName="accentShape_2" refType="h" fact="0.876"/>
              <dgm:constr type="l" for="ch" forName="accentShape_2" refType="w" fact="0.4699"/>
              <dgm:constr type="t" for="ch" forName="accentShape_3" refType="h" fact="0.2457"/>
              <dgm:constr type="w" for="ch" forName="accentShape_3" refType="w" fact="0.2153"/>
              <dgm:constr type="h" for="ch" forName="accentShape_3" refType="h" fact="0.7495"/>
              <dgm:constr type="l" for="ch" forName="accentShape_1" refType="w" fact="0.6997"/>
              <dgm:constr type="t" for="ch" forName="accentShape_4" refType="h" fact="0.3696"/>
              <dgm:constr type="w" for="ch" forName="accentShape_4" refType="w" fact="0.2153"/>
              <dgm:constr type="h" for="ch" forName="accentShape_4" refType="h" fact="0.6256"/>
              <dgm:constr type="l" for="ch" forName="parentText_4" refType="w" fact="0.16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3" refType="w" fact="0.3953"/>
              <dgm:constr type="t" for="ch" forName="parentText_2" refType="h" fact="0.1192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2" refType="w" fact="0.6299"/>
              <dgm:constr type="t" for="ch" forName="parentText_3" refType="h" fact="0.2457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1" refType="w" fact="0.8597"/>
              <dgm:constr type="t" for="ch" forName="parentText_4" refType="h" fact="0.3696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childText_4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3" refType="w" fact="0.2353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808"/>
              <dgm:constr type="l" for="ch" forName="childText_2" refType="w" fact="0.4699"/>
              <dgm:constr type="t" for="ch" forName="childText_3" refType="h" fact="0.2457"/>
              <dgm:constr type="w" for="ch" forName="childText_3" refType="w" refFor="ch" refForName="accentShape_3" fact="0.71"/>
              <dgm:constr type="h" for="ch" forName="childText_3" refType="h" fact="0.7543"/>
              <dgm:constr type="l" for="ch" forName="childText_1" refType="w" fact="0.6997"/>
              <dgm:constr type="t" for="ch" forName="childText_4" refType="h" fact="0.3696"/>
              <dgm:constr type="w" for="ch" forName="childText_4" refType="w" refFor="ch" refForName="accentShape_4" fact="0.71"/>
              <dgm:constr type="h" for="ch" forName="childText_4" refType="h" fact="0.6261"/>
            </dgm:constrLst>
          </dgm:else>
        </dgm:choose>
      </dgm:if>
      <dgm:if name="Name18" axis="ch" ptType="node" func="cnt" op="equ" val="5">
        <dgm:alg type="composite">
          <dgm:param type="ar" val="2.0125"/>
        </dgm:alg>
        <dgm:choose name="Name19">
          <dgm:if name="Name20" func="var" arg="dir" op="equ" val="norm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5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5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5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childText_5" refType="primFontSz" refFor="des" refForName="parentText_4" op="lte"/>
              <dgm:constr type="primFontSz" for="des" forName="childText_1" refType="primFontSz" refFor="des" refForName="parentText_5" op="lte"/>
              <dgm:constr type="primFontSz" for="des" forName="childText_2" refType="primFontSz" refFor="des" refForName="parentText_5" op="lte"/>
              <dgm:constr type="primFontSz" for="des" forName="childText_3" refType="primFontSz" refFor="des" refForName="parentText_5" op="lte"/>
              <dgm:constr type="primFontSz" for="des" forName="childText_4" refType="primFontSz" refFor="des" refForName="parentText_5" op="lte"/>
              <dgm:constr type="primFontSz" for="des" forName="childText_5" refType="primFontSz" refFor="des" refForName="parentText_5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parentText_5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primFontSz" for="des" forName="childText_5" refType="primFontSz" refFor="des" refForName="childText_1" op="equ"/>
              <dgm:constr type="l" for="ch" forName="accentShape_1" refType="w" fact="0"/>
              <dgm:constr type="t" for="ch" forName="accentShape_1" refType="h" fact="0"/>
              <dgm:constr type="w" for="ch" forName="accentShape_1" refType="w" fact="0.1759"/>
              <dgm:constr type="h" for="ch" forName="accentShape_1" refType="h" fact="0.9952"/>
              <dgm:constr type="l" for="ch" forName="accentShape_2" refType="w" fact="0.192"/>
              <dgm:constr type="t" for="ch" forName="accentShape_2" refType="h" fact="0.1196"/>
              <dgm:constr type="w" for="ch" forName="accentShape_2" refType="w" fact="0.1759"/>
              <dgm:constr type="h" for="ch" forName="accentShape_2" refType="h" fact="0.876"/>
              <dgm:constr type="l" for="ch" forName="accentShape_3" refType="w" fact="0.384"/>
              <dgm:constr type="t" for="ch" forName="accentShape_3" refType="h" fact="0.2457"/>
              <dgm:constr type="w" for="ch" forName="accentShape_3" refType="w" fact="0.1759"/>
              <dgm:constr type="h" for="ch" forName="accentShape_3" refType="h" fact="0.7499"/>
              <dgm:constr type="l" for="ch" forName="accentShape_4" refType="w" fact="0.5759"/>
              <dgm:constr type="t" for="ch" forName="accentShape_4" refType="h" fact="0.3739"/>
              <dgm:constr type="w" for="ch" forName="accentShape_4" refType="w" fact="0.1759"/>
              <dgm:constr type="h" for="ch" forName="accentShape_4" refType="h" fact="0.6217"/>
              <dgm:constr type="l" for="ch" forName="accentShape_5" refType="w" fact="0.7679"/>
              <dgm:constr type="t" for="ch" forName="accentShape_5" refType="h" fact="0.5"/>
              <dgm:constr type="w" for="ch" forName="accentShape_5" refType="w" fact="0.1759"/>
              <dgm:constr type="h" for="ch" forName="accentShape_5" refType="h" fact="0.4956"/>
              <dgm:constr type="l" for="ch" forName="parentText_1" refType="w" fact="0.125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2" refType="w" fact="0.317"/>
              <dgm:constr type="t" for="ch" forName="parentText_2" refType="h" fact="0.1196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3" refType="w" fact="0.509"/>
              <dgm:constr type="t" for="ch" forName="parentText_3" refType="h" fact="0.2457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4" refType="w" fact="0.7009"/>
              <dgm:constr type="t" for="ch" forName="parentText_4" refType="h" fact="0.3739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parentText_5" refType="w" fact="0.8929"/>
              <dgm:constr type="t" for="ch" forName="parentText_5" refType="h" fact="0.5"/>
              <dgm:constr type="w" for="ch" forName="parentText_5" refType="w" refFor="ch" refForName="accentShape_5" fact="0.26"/>
              <dgm:constr type="h" for="ch" forName="parentText_5" refType="h" refFor="ch" refForName="accentShape_5" fact="0.9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2" refType="w" fact="0.192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76"/>
              <dgm:constr type="l" for="ch" forName="childText_3" refType="w" fact="0.384"/>
              <dgm:constr type="t" for="ch" forName="childText_3" refType="h" fact="0.2457"/>
              <dgm:constr type="w" for="ch" forName="childText_3" refType="w" refFor="ch" refForName="accentShape_3" fact="0.71"/>
              <dgm:constr type="h" for="ch" forName="childText_3" refType="h" fact="0.7499"/>
              <dgm:constr type="l" for="ch" forName="childText_4" refType="w" fact="0.5759"/>
              <dgm:constr type="t" for="ch" forName="childText_4" refType="h" fact="0.3739"/>
              <dgm:constr type="w" for="ch" forName="childText_4" refType="w" refFor="ch" refForName="accentShape_4" fact="0.71"/>
              <dgm:constr type="h" for="ch" forName="childText_4" refType="h" fact="0.6217"/>
              <dgm:constr type="l" for="ch" forName="childText_5" refType="w" fact="0.7679"/>
              <dgm:constr type="t" for="ch" forName="childText_5" refType="h" fact="0.5001"/>
              <dgm:constr type="w" for="ch" forName="childText_5" refType="w" refFor="ch" refForName="accentShape_5" fact="0.71"/>
              <dgm:constr type="h" for="ch" forName="childText_5" refType="h" fact="0.4956"/>
            </dgm:constrLst>
          </dgm:if>
          <dgm:else name="Name21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5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5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5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childText_5" refType="primFontSz" refFor="des" refForName="parentText_4" op="lte"/>
              <dgm:constr type="primFontSz" for="des" forName="childText_1" refType="primFontSz" refFor="des" refForName="parentText_5" op="lte"/>
              <dgm:constr type="primFontSz" for="des" forName="childText_2" refType="primFontSz" refFor="des" refForName="parentText_5" op="lte"/>
              <dgm:constr type="primFontSz" for="des" forName="childText_3" refType="primFontSz" refFor="des" refForName="parentText_5" op="lte"/>
              <dgm:constr type="primFontSz" for="des" forName="childText_4" refType="primFontSz" refFor="des" refForName="parentText_5" op="lte"/>
              <dgm:constr type="primFontSz" for="des" forName="childText_5" refType="primFontSz" refFor="des" refForName="parentText_5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parentText_5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primFontSz" for="des" forName="childText_5" refType="primFontSz" refFor="des" refForName="childText_1" op="equ"/>
              <dgm:constr type="l" for="ch" forName="accentShape_5" refType="w" fact="0"/>
              <dgm:constr type="t" for="ch" forName="accentShape_1" refType="h" fact="0"/>
              <dgm:constr type="w" for="ch" forName="accentShape_1" refType="w" fact="0.1759"/>
              <dgm:constr type="h" for="ch" forName="accentShape_1" refType="h" fact="0.9952"/>
              <dgm:constr type="l" for="ch" forName="accentShape_4" refType="w" fact="0.192"/>
              <dgm:constr type="t" for="ch" forName="accentShape_2" refType="h" fact="0.1196"/>
              <dgm:constr type="w" for="ch" forName="accentShape_2" refType="w" fact="0.1759"/>
              <dgm:constr type="h" for="ch" forName="accentShape_2" refType="h" fact="0.876"/>
              <dgm:constr type="l" for="ch" forName="accentShape_3" refType="w" fact="0.384"/>
              <dgm:constr type="t" for="ch" forName="accentShape_3" refType="h" fact="0.2457"/>
              <dgm:constr type="w" for="ch" forName="accentShape_3" refType="w" fact="0.1759"/>
              <dgm:constr type="h" for="ch" forName="accentShape_3" refType="h" fact="0.7499"/>
              <dgm:constr type="l" for="ch" forName="accentShape_2" refType="w" fact="0.5759"/>
              <dgm:constr type="t" for="ch" forName="accentShape_4" refType="h" fact="0.3739"/>
              <dgm:constr type="w" for="ch" forName="accentShape_4" refType="w" fact="0.1759"/>
              <dgm:constr type="h" for="ch" forName="accentShape_4" refType="h" fact="0.6217"/>
              <dgm:constr type="l" for="ch" forName="accentShape_1" refType="w" fact="0.7679"/>
              <dgm:constr type="t" for="ch" forName="accentShape_5" refType="h" fact="0.5"/>
              <dgm:constr type="w" for="ch" forName="accentShape_5" refType="w" fact="0.1759"/>
              <dgm:constr type="h" for="ch" forName="accentShape_5" refType="h" fact="0.4956"/>
              <dgm:constr type="l" for="ch" forName="parentText_5" refType="w" fact="0.125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4" refType="w" fact="0.317"/>
              <dgm:constr type="t" for="ch" forName="parentText_2" refType="h" fact="0.1196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3" refType="w" fact="0.509"/>
              <dgm:constr type="t" for="ch" forName="parentText_3" refType="h" fact="0.2457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2" refType="w" fact="0.7009"/>
              <dgm:constr type="t" for="ch" forName="parentText_4" refType="h" fact="0.3739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parentText_1" refType="w" fact="0.8929"/>
              <dgm:constr type="t" for="ch" forName="parentText_5" refType="h" fact="0.5"/>
              <dgm:constr type="w" for="ch" forName="parentText_5" refType="w" refFor="ch" refForName="accentShape_5" fact="0.26"/>
              <dgm:constr type="h" for="ch" forName="parentText_5" refType="h" refFor="ch" refForName="accentShape_5" fact="0.9"/>
              <dgm:constr type="l" for="ch" forName="childText_5" refType="w" fact="0"/>
              <dgm:constr type="t" for="ch" forName="childText_1" refType="h" fact="0"/>
              <dgm:constr type="w" for="ch" forName="childText_1" refType="w" refFor="ch" refForName="accentShape_1" fact="0.71"/>
              <dgm:constr type="h" for="ch" forName="childText_1" refType="h"/>
              <dgm:constr type="l" for="ch" forName="childText_4" refType="w" fact="0.192"/>
              <dgm:constr type="t" for="ch" forName="childText_2" refType="h" fact="0.1192"/>
              <dgm:constr type="w" for="ch" forName="childText_2" refType="w" refFor="ch" refForName="accentShape_2" fact="0.71"/>
              <dgm:constr type="h" for="ch" forName="childText_2" refType="h" fact="0.876"/>
              <dgm:constr type="l" for="ch" forName="childText_3" refType="w" fact="0.384"/>
              <dgm:constr type="t" for="ch" forName="childText_3" refType="h" fact="0.2457"/>
              <dgm:constr type="w" for="ch" forName="childText_3" refType="w" refFor="ch" refForName="accentShape_3" fact="0.71"/>
              <dgm:constr type="h" for="ch" forName="childText_3" refType="h" fact="0.7499"/>
              <dgm:constr type="l" for="ch" forName="childText_2" refType="w" fact="0.5759"/>
              <dgm:constr type="t" for="ch" forName="childText_4" refType="h" fact="0.3739"/>
              <dgm:constr type="w" for="ch" forName="childText_4" refType="w" refFor="ch" refForName="accentShape_4" fact="0.71"/>
              <dgm:constr type="h" for="ch" forName="childText_4" refType="h" fact="0.6261"/>
              <dgm:constr type="l" for="ch" forName="childText_1" refType="w" fact="0.7679"/>
              <dgm:constr type="t" for="ch" forName="childText_5" refType="h" fact="0.5001"/>
              <dgm:constr type="w" for="ch" forName="childText_5" refType="w" refFor="ch" refForName="accentShape_5" fact="0.71"/>
              <dgm:constr type="h" for="ch" forName="childText_5" refType="h" fact="0.4999"/>
            </dgm:constrLst>
          </dgm:else>
        </dgm:choose>
      </dgm:if>
      <dgm:if name="Name22" axis="ch" ptType="node" func="cnt" op="equ" val="6">
        <dgm:alg type="composite">
          <dgm:param type="ar" val="2.4006"/>
        </dgm:alg>
        <dgm:shape xmlns:r="http://schemas.openxmlformats.org/officeDocument/2006/relationships" r:blip="">
          <dgm:adjLst/>
        </dgm:shape>
        <dgm:choose name="Name23">
          <dgm:if name="Name24" func="var" arg="dir" op="equ" val="norm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5" refType="primFontSz" refFor="des" refForName="parentText_1" op="lte"/>
              <dgm:constr type="primFontSz" for="des" forName="childText_6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5" refType="primFontSz" refFor="des" refForName="parentText_2" op="lte"/>
              <dgm:constr type="primFontSz" for="des" forName="childText_6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5" refType="primFontSz" refFor="des" refForName="parentText_3" op="lte"/>
              <dgm:constr type="primFontSz" for="des" forName="childText_6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childText_5" refType="primFontSz" refFor="des" refForName="parentText_4" op="lte"/>
              <dgm:constr type="primFontSz" for="des" forName="childText_6" refType="primFontSz" refFor="des" refForName="parentText_4" op="lte"/>
              <dgm:constr type="primFontSz" for="des" forName="childText_1" refType="primFontSz" refFor="des" refForName="parentText_5" op="lte"/>
              <dgm:constr type="primFontSz" for="des" forName="childText_2" refType="primFontSz" refFor="des" refForName="parentText_5" op="lte"/>
              <dgm:constr type="primFontSz" for="des" forName="childText_3" refType="primFontSz" refFor="des" refForName="parentText_5" op="lte"/>
              <dgm:constr type="primFontSz" for="des" forName="childText_4" refType="primFontSz" refFor="des" refForName="parentText_5" op="lte"/>
              <dgm:constr type="primFontSz" for="des" forName="childText_5" refType="primFontSz" refFor="des" refForName="parentText_5" op="lte"/>
              <dgm:constr type="primFontSz" for="des" forName="childText_6" refType="primFontSz" refFor="des" refForName="parentText_5" op="lte"/>
              <dgm:constr type="primFontSz" for="des" forName="childText_1" refType="primFontSz" refFor="des" refForName="parentText_6" op="lte"/>
              <dgm:constr type="primFontSz" for="des" forName="childText_2" refType="primFontSz" refFor="des" refForName="parentText_6" op="lte"/>
              <dgm:constr type="primFontSz" for="des" forName="childText_3" refType="primFontSz" refFor="des" refForName="parentText_6" op="lte"/>
              <dgm:constr type="primFontSz" for="des" forName="childText_4" refType="primFontSz" refFor="des" refForName="parentText_6" op="lte"/>
              <dgm:constr type="primFontSz" for="des" forName="childText_5" refType="primFontSz" refFor="des" refForName="parentText_6" op="lte"/>
              <dgm:constr type="primFontSz" for="des" forName="childText_6" refType="primFontSz" refFor="des" refForName="parentText_6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parentText_5" refType="primFontSz" refFor="des" refForName="parentText_1" op="equ"/>
              <dgm:constr type="primFontSz" for="des" forName="parentText_6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primFontSz" for="des" forName="childText_5" refType="primFontSz" refFor="des" refForName="childText_1" op="equ"/>
              <dgm:constr type="primFontSz" for="des" forName="childText_6" refType="primFontSz" refFor="des" refForName="childText_1" op="equ"/>
              <dgm:constr type="l" for="ch" forName="accentShape_1" refType="w" fact="0"/>
              <dgm:constr type="t" for="ch" forName="accentShape_1" refType="h" fact="0"/>
              <dgm:constr type="w" for="ch" forName="accentShape_1" refType="w" fact="0.1473"/>
              <dgm:constr type="h" for="ch" forName="accentShape_1" refType="h"/>
              <dgm:constr type="l" for="ch" forName="accentShape_2" refType="w" fact="0.1608"/>
              <dgm:constr type="t" for="ch" forName="accentShape_2" refType="h" fact="0.1"/>
              <dgm:constr type="w" for="ch" forName="accentShape_2" refType="w" fact="0.1473"/>
              <dgm:constr type="h" for="ch" forName="accentShape_2" refType="h" fact="0.9"/>
              <dgm:constr type="l" for="ch" forName="accentShape_3" refType="w" fact="0.3216"/>
              <dgm:constr type="t" for="ch" forName="accentShape_3" refType="h" fact="0.2"/>
              <dgm:constr type="w" for="ch" forName="accentShape_3" refType="w" fact="0.1473"/>
              <dgm:constr type="h" for="ch" forName="accentShape_3" refType="h" fact="0.8"/>
              <dgm:constr type="l" for="ch" forName="accentShape_4" refType="w" fact="0.4824"/>
              <dgm:constr type="t" for="ch" forName="accentShape_4" refType="h" fact="0.3"/>
              <dgm:constr type="w" for="ch" forName="accentShape_4" refType="w" fact="0.1473"/>
              <dgm:constr type="h" for="ch" forName="accentShape_4" refType="h" fact="0.7"/>
              <dgm:constr type="l" for="ch" forName="accentShape_5" refType="w" fact="0.6432"/>
              <dgm:constr type="t" for="ch" forName="accentShape_5" refType="h" fact="0.4"/>
              <dgm:constr type="w" for="ch" forName="accentShape_5" refType="w" fact="0.1473"/>
              <dgm:constr type="h" for="ch" forName="accentShape_5" refType="h" fact="0.6"/>
              <dgm:constr type="l" for="ch" forName="accentShape_6" refType="w" fact="0.8056"/>
              <dgm:constr type="t" for="ch" forName="accentShape_6" refType="h" fact="0.5"/>
              <dgm:constr type="w" for="ch" forName="accentShape_6" refType="w" fact="0.1473"/>
              <dgm:constr type="h" for="ch" forName="accentShape_6" refType="h" fact="0.5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"/>
              <dgm:constr type="h" for="ch" forName="childText_1" refType="h" refFor="ch" refForName="accentShape_1"/>
              <dgm:constr type="l" for="ch" forName="childText_2" refType="w" fact="0.1608"/>
              <dgm:constr type="t" for="ch" forName="childText_2" refType="h" fact="0.1"/>
              <dgm:constr type="w" for="ch" forName="childText_2" refType="w" refFor="ch" refForName="accentShape_2" fact="0.7"/>
              <dgm:constr type="h" for="ch" forName="childText_2" refType="h" refFor="ch" refForName="accentShape_2"/>
              <dgm:constr type="l" for="ch" forName="childText_3" refType="w" fact="0.3216"/>
              <dgm:constr type="t" for="ch" forName="childText_3" refType="h" fact="0.2"/>
              <dgm:constr type="w" for="ch" forName="childText_3" refType="w" refFor="ch" refForName="accentShape_3" fact="0.7"/>
              <dgm:constr type="h" for="ch" forName="childText_3" refType="h" refFor="ch" refForName="accentShape_3"/>
              <dgm:constr type="l" for="ch" forName="childText_4" refType="w" fact="0.4824"/>
              <dgm:constr type="t" for="ch" forName="childText_4" refType="h" fact="0.3"/>
              <dgm:constr type="w" for="ch" forName="childText_4" refType="w" refFor="ch" refForName="accentShape_4" fact="0.7"/>
              <dgm:constr type="h" for="ch" forName="childText_4" refType="h" refFor="ch" refForName="accentShape_4"/>
              <dgm:constr type="l" for="ch" forName="childText_5" refType="w" fact="0.6432"/>
              <dgm:constr type="t" for="ch" forName="childText_5" refType="h" fact="0.4"/>
              <dgm:constr type="w" for="ch" forName="childText_5" refType="w" refFor="ch" refForName="accentShape_5" fact="0.7"/>
              <dgm:constr type="h" for="ch" forName="childText_5" refType="h" refFor="ch" refForName="accentShape_5"/>
              <dgm:constr type="l" for="ch" forName="childText_6" refType="w" fact="0.8056"/>
              <dgm:constr type="t" for="ch" forName="childText_6" refType="h" fact="0.5"/>
              <dgm:constr type="w" for="ch" forName="childText_6" refType="w" refFor="ch" refForName="accentShape_6" fact="0.7"/>
              <dgm:constr type="h" for="ch" forName="childText_6" refType="h" refFor="ch" refForName="accentShape_6"/>
              <dgm:constr type="l" for="ch" forName="parentText_1" refType="w" fact="0.1045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2" refType="w" fact="0.2653"/>
              <dgm:constr type="t" for="ch" forName="parentText_2" refType="h" fact="0.1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3" refType="w" fact="0.4261"/>
              <dgm:constr type="t" for="ch" forName="parentText_3" refType="h" fact="0.2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4" refType="w" fact="0.5869"/>
              <dgm:constr type="t" for="ch" forName="parentText_4" refType="h" fact="0.3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parentText_5" refType="w" fact="0.7477"/>
              <dgm:constr type="t" for="ch" forName="parentText_5" refType="h" fact="0.4"/>
              <dgm:constr type="w" for="ch" forName="parentText_5" refType="w" refFor="ch" refForName="accentShape_5" fact="0.26"/>
              <dgm:constr type="h" for="ch" forName="parentText_5" refType="h" refFor="ch" refForName="accentShape_5" fact="0.9"/>
              <dgm:constr type="l" for="ch" forName="parentText_6" refType="w" fact="0.9101"/>
              <dgm:constr type="t" for="ch" forName="parentText_6" refType="h" fact="0.5"/>
              <dgm:constr type="w" for="ch" forName="parentText_6" refType="w" refFor="ch" refForName="accentShape_6" fact="0.26"/>
              <dgm:constr type="h" for="ch" forName="parentText_6" refType="h" refFor="ch" refForName="accentShape_6" fact="0.9"/>
            </dgm:constrLst>
          </dgm:if>
          <dgm:else name="Name25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5" refType="primFontSz" refFor="des" refForName="parentText_1" op="lte"/>
              <dgm:constr type="primFontSz" for="des" forName="childText_6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5" refType="primFontSz" refFor="des" refForName="parentText_2" op="lte"/>
              <dgm:constr type="primFontSz" for="des" forName="childText_6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5" refType="primFontSz" refFor="des" refForName="parentText_3" op="lte"/>
              <dgm:constr type="primFontSz" for="des" forName="childText_6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childText_5" refType="primFontSz" refFor="des" refForName="parentText_4" op="lte"/>
              <dgm:constr type="primFontSz" for="des" forName="childText_6" refType="primFontSz" refFor="des" refForName="parentText_4" op="lte"/>
              <dgm:constr type="primFontSz" for="des" forName="childText_1" refType="primFontSz" refFor="des" refForName="parentText_5" op="lte"/>
              <dgm:constr type="primFontSz" for="des" forName="childText_2" refType="primFontSz" refFor="des" refForName="parentText_5" op="lte"/>
              <dgm:constr type="primFontSz" for="des" forName="childText_3" refType="primFontSz" refFor="des" refForName="parentText_5" op="lte"/>
              <dgm:constr type="primFontSz" for="des" forName="childText_4" refType="primFontSz" refFor="des" refForName="parentText_5" op="lte"/>
              <dgm:constr type="primFontSz" for="des" forName="childText_5" refType="primFontSz" refFor="des" refForName="parentText_5" op="lte"/>
              <dgm:constr type="primFontSz" for="des" forName="childText_6" refType="primFontSz" refFor="des" refForName="parentText_5" op="lte"/>
              <dgm:constr type="primFontSz" for="des" forName="childText_1" refType="primFontSz" refFor="des" refForName="parentText_6" op="lte"/>
              <dgm:constr type="primFontSz" for="des" forName="childText_2" refType="primFontSz" refFor="des" refForName="parentText_6" op="lte"/>
              <dgm:constr type="primFontSz" for="des" forName="childText_3" refType="primFontSz" refFor="des" refForName="parentText_6" op="lte"/>
              <dgm:constr type="primFontSz" for="des" forName="childText_4" refType="primFontSz" refFor="des" refForName="parentText_6" op="lte"/>
              <dgm:constr type="primFontSz" for="des" forName="childText_5" refType="primFontSz" refFor="des" refForName="parentText_6" op="lte"/>
              <dgm:constr type="primFontSz" for="des" forName="childText_6" refType="primFontSz" refFor="des" refForName="parentText_6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parentText_5" refType="primFontSz" refFor="des" refForName="parentText_1" op="equ"/>
              <dgm:constr type="primFontSz" for="des" forName="parentText_6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primFontSz" for="des" forName="childText_5" refType="primFontSz" refFor="des" refForName="childText_1" op="equ"/>
              <dgm:constr type="primFontSz" for="des" forName="childText_6" refType="primFontSz" refFor="des" refForName="childText_1" op="equ"/>
              <dgm:constr type="l" for="ch" forName="accentShape_6" refType="w" fact="0"/>
              <dgm:constr type="t" for="ch" forName="accentShape_1" refType="h" fact="0"/>
              <dgm:constr type="w" for="ch" forName="accentShape_1" refType="w" fact="0.1473"/>
              <dgm:constr type="h" for="ch" forName="accentShape_1" refType="h"/>
              <dgm:constr type="l" for="ch" forName="accentShape_5" refType="w" fact="0.1608"/>
              <dgm:constr type="t" for="ch" forName="accentShape_2" refType="h" fact="0.1"/>
              <dgm:constr type="w" for="ch" forName="accentShape_2" refType="w" fact="0.1473"/>
              <dgm:constr type="h" for="ch" forName="accentShape_2" refType="h" fact="0.9"/>
              <dgm:constr type="l" for="ch" forName="accentShape_4" refType="w" fact="0.3216"/>
              <dgm:constr type="t" for="ch" forName="accentShape_3" refType="h" fact="0.2"/>
              <dgm:constr type="w" for="ch" forName="accentShape_3" refType="w" fact="0.1473"/>
              <dgm:constr type="h" for="ch" forName="accentShape_3" refType="h" fact="0.8"/>
              <dgm:constr type="l" for="ch" forName="accentShape_3" refType="w" fact="0.4824"/>
              <dgm:constr type="t" for="ch" forName="accentShape_4" refType="h" fact="0.3"/>
              <dgm:constr type="w" for="ch" forName="accentShape_4" refType="w" fact="0.1473"/>
              <dgm:constr type="h" for="ch" forName="accentShape_4" refType="h" fact="0.7"/>
              <dgm:constr type="l" for="ch" forName="accentShape_2" refType="w" fact="0.6432"/>
              <dgm:constr type="t" for="ch" forName="accentShape_5" refType="h" fact="0.4"/>
              <dgm:constr type="w" for="ch" forName="accentShape_5" refType="w" fact="0.1473"/>
              <dgm:constr type="h" for="ch" forName="accentShape_5" refType="h" fact="0.6"/>
              <dgm:constr type="l" for="ch" forName="accentShape_1" refType="w" fact="0.8056"/>
              <dgm:constr type="t" for="ch" forName="accentShape_6" refType="h" fact="0.5"/>
              <dgm:constr type="w" for="ch" forName="accentShape_6" refType="w" fact="0.1473"/>
              <dgm:constr type="h" for="ch" forName="accentShape_6" refType="h" fact="0.5"/>
              <dgm:constr type="l" for="ch" forName="childText_6" refType="w" fact="0"/>
              <dgm:constr type="t" for="ch" forName="childText_1" refType="h" fact="0"/>
              <dgm:constr type="w" for="ch" forName="childText_1" refType="w" refFor="ch" refForName="accentShape_1" fact="0.7"/>
              <dgm:constr type="h" for="ch" forName="childText_1" refType="h" refFor="ch" refForName="accentShape_1"/>
              <dgm:constr type="l" for="ch" forName="childText_5" refType="w" fact="0.1608"/>
              <dgm:constr type="t" for="ch" forName="childText_2" refType="h" fact="0.1"/>
              <dgm:constr type="w" for="ch" forName="childText_2" refType="w" refFor="ch" refForName="accentShape_2" fact="0.7"/>
              <dgm:constr type="h" for="ch" forName="childText_2" refType="h" refFor="ch" refForName="accentShape_2"/>
              <dgm:constr type="l" for="ch" forName="childText_4" refType="w" fact="0.3216"/>
              <dgm:constr type="t" for="ch" forName="childText_3" refType="h" fact="0.2"/>
              <dgm:constr type="w" for="ch" forName="childText_3" refType="w" refFor="ch" refForName="accentShape_3" fact="0.7"/>
              <dgm:constr type="h" for="ch" forName="childText_3" refType="h" refFor="ch" refForName="accentShape_3"/>
              <dgm:constr type="l" for="ch" forName="childText_3" refType="w" fact="0.4824"/>
              <dgm:constr type="t" for="ch" forName="childText_4" refType="h" fact="0.3"/>
              <dgm:constr type="w" for="ch" forName="childText_4" refType="w" refFor="ch" refForName="accentShape_4" fact="0.7"/>
              <dgm:constr type="h" for="ch" forName="childText_4" refType="h" refFor="ch" refForName="accentShape_4"/>
              <dgm:constr type="l" for="ch" forName="childText_2" refType="w" fact="0.6432"/>
              <dgm:constr type="t" for="ch" forName="childText_5" refType="h" fact="0.4"/>
              <dgm:constr type="w" for="ch" forName="childText_5" refType="w" refFor="ch" refForName="accentShape_5" fact="0.7"/>
              <dgm:constr type="h" for="ch" forName="childText_5" refType="h" refFor="ch" refForName="accentShape_5"/>
              <dgm:constr type="l" for="ch" forName="childText_1" refType="w" fact="0.8056"/>
              <dgm:constr type="t" for="ch" forName="childText_6" refType="h" fact="0.5"/>
              <dgm:constr type="w" for="ch" forName="childText_6" refType="w" refFor="ch" refForName="accentShape_6" fact="0.7"/>
              <dgm:constr type="h" for="ch" forName="childText_6" refType="h" refFor="ch" refForName="accentShape_6"/>
              <dgm:constr type="l" for="ch" forName="parentText_6" refType="w" fact="0.1045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5" refType="w" fact="0.2653"/>
              <dgm:constr type="t" for="ch" forName="parentText_2" refType="h" fact="0.1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4" refType="w" fact="0.4261"/>
              <dgm:constr type="t" for="ch" forName="parentText_3" refType="h" fact="0.2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3" refType="w" fact="0.5869"/>
              <dgm:constr type="t" for="ch" forName="parentText_4" refType="h" fact="0.3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parentText_2" refType="w" fact="0.7477"/>
              <dgm:constr type="t" for="ch" forName="parentText_5" refType="h" fact="0.4"/>
              <dgm:constr type="w" for="ch" forName="parentText_5" refType="w" refFor="ch" refForName="accentShape_5" fact="0.26"/>
              <dgm:constr type="h" for="ch" forName="parentText_5" refType="h" refFor="ch" refForName="accentShape_5" fact="0.9"/>
              <dgm:constr type="l" for="ch" forName="parentText_1" refType="w" fact="0.9101"/>
              <dgm:constr type="t" for="ch" forName="parentText_6" refType="h" fact="0.5"/>
              <dgm:constr type="w" for="ch" forName="parentText_6" refType="w" refFor="ch" refForName="accentShape_6" fact="0.26"/>
              <dgm:constr type="h" for="ch" forName="parentText_6" refType="h" refFor="ch" refForName="accentShape_6" fact="0.9"/>
            </dgm:constrLst>
          </dgm:else>
        </dgm:choose>
      </dgm:if>
      <dgm:else name="Name26">
        <dgm:alg type="composite">
          <dgm:param type="ar" val="2.7874"/>
        </dgm:alg>
        <dgm:shape xmlns:r="http://schemas.openxmlformats.org/officeDocument/2006/relationships" r:blip="">
          <dgm:adjLst/>
        </dgm:shape>
        <dgm:choose name="Name27">
          <dgm:if name="Name28" func="var" arg="dir" op="equ" val="norm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5" refType="primFontSz" refFor="des" refForName="parentText_1" op="lte"/>
              <dgm:constr type="primFontSz" for="des" forName="childText_6" refType="primFontSz" refFor="des" refForName="parentText_1" op="lte"/>
              <dgm:constr type="primFontSz" for="des" forName="childText_7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5" refType="primFontSz" refFor="des" refForName="parentText_2" op="lte"/>
              <dgm:constr type="primFontSz" for="des" forName="childText_6" refType="primFontSz" refFor="des" refForName="parentText_2" op="lte"/>
              <dgm:constr type="primFontSz" for="des" forName="childText_7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5" refType="primFontSz" refFor="des" refForName="parentText_3" op="lte"/>
              <dgm:constr type="primFontSz" for="des" forName="childText_6" refType="primFontSz" refFor="des" refForName="parentText_3" op="lte"/>
              <dgm:constr type="primFontSz" for="des" forName="childText_7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childText_5" refType="primFontSz" refFor="des" refForName="parentText_4" op="lte"/>
              <dgm:constr type="primFontSz" for="des" forName="childText_6" refType="primFontSz" refFor="des" refForName="parentText_4" op="lte"/>
              <dgm:constr type="primFontSz" for="des" forName="childText_7" refType="primFontSz" refFor="des" refForName="parentText_4" op="lte"/>
              <dgm:constr type="primFontSz" for="des" forName="childText_1" refType="primFontSz" refFor="des" refForName="parentText_5" op="lte"/>
              <dgm:constr type="primFontSz" for="des" forName="childText_2" refType="primFontSz" refFor="des" refForName="parentText_5" op="lte"/>
              <dgm:constr type="primFontSz" for="des" forName="childText_3" refType="primFontSz" refFor="des" refForName="parentText_5" op="lte"/>
              <dgm:constr type="primFontSz" for="des" forName="childText_4" refType="primFontSz" refFor="des" refForName="parentText_5" op="lte"/>
              <dgm:constr type="primFontSz" for="des" forName="childText_5" refType="primFontSz" refFor="des" refForName="parentText_5" op="lte"/>
              <dgm:constr type="primFontSz" for="des" forName="childText_6" refType="primFontSz" refFor="des" refForName="parentText_5" op="lte"/>
              <dgm:constr type="primFontSz" for="des" forName="childText_7" refType="primFontSz" refFor="des" refForName="parentText_5" op="lte"/>
              <dgm:constr type="primFontSz" for="des" forName="childText_1" refType="primFontSz" refFor="des" refForName="parentText_6" op="lte"/>
              <dgm:constr type="primFontSz" for="des" forName="childText_2" refType="primFontSz" refFor="des" refForName="parentText_6" op="lte"/>
              <dgm:constr type="primFontSz" for="des" forName="childText_3" refType="primFontSz" refFor="des" refForName="parentText_6" op="lte"/>
              <dgm:constr type="primFontSz" for="des" forName="childText_4" refType="primFontSz" refFor="des" refForName="parentText_6" op="lte"/>
              <dgm:constr type="primFontSz" for="des" forName="childText_5" refType="primFontSz" refFor="des" refForName="parentText_6" op="lte"/>
              <dgm:constr type="primFontSz" for="des" forName="childText_6" refType="primFontSz" refFor="des" refForName="parentText_6" op="lte"/>
              <dgm:constr type="primFontSz" for="des" forName="childText_7" refType="primFontSz" refFor="des" refForName="parentText_6" op="lte"/>
              <dgm:constr type="primFontSz" for="des" forName="childText_1" refType="primFontSz" refFor="des" refForName="parentText_7" op="lte"/>
              <dgm:constr type="primFontSz" for="des" forName="childText_2" refType="primFontSz" refFor="des" refForName="parentText_7" op="lte"/>
              <dgm:constr type="primFontSz" for="des" forName="childText_3" refType="primFontSz" refFor="des" refForName="parentText_7" op="lte"/>
              <dgm:constr type="primFontSz" for="des" forName="childText_4" refType="primFontSz" refFor="des" refForName="parentText_7" op="lte"/>
              <dgm:constr type="primFontSz" for="des" forName="childText_5" refType="primFontSz" refFor="des" refForName="parentText_7" op="lte"/>
              <dgm:constr type="primFontSz" for="des" forName="childText_6" refType="primFontSz" refFor="des" refForName="parentText_7" op="lte"/>
              <dgm:constr type="primFontSz" for="des" forName="childText_7" refType="primFontSz" refFor="des" refForName="parentText_7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parentText_5" refType="primFontSz" refFor="des" refForName="parentText_1" op="equ"/>
              <dgm:constr type="primFontSz" for="des" forName="parentText_6" refType="primFontSz" refFor="des" refForName="parentText_1" op="equ"/>
              <dgm:constr type="primFontSz" for="des" forName="parentText_7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primFontSz" for="des" forName="childText_5" refType="primFontSz" refFor="des" refForName="childText_1" op="equ"/>
              <dgm:constr type="primFontSz" for="des" forName="childText_6" refType="primFontSz" refFor="des" refForName="childText_1" op="equ"/>
              <dgm:constr type="primFontSz" for="des" forName="childText_7" refType="primFontSz" refFor="des" refForName="childText_1" op="equ"/>
              <dgm:constr type="l" for="ch" forName="accentShape_1" refType="w" fact="0"/>
              <dgm:constr type="t" for="ch" forName="accentShape_1" refType="h" fact="0"/>
              <dgm:constr type="w" for="ch" forName="accentShape_1" refType="w" fact="0.1269"/>
              <dgm:constr type="h" for="ch" forName="accentShape_1" refType="h"/>
              <dgm:constr type="l" for="ch" forName="accentShape_2" refType="w" fact="0.1385"/>
              <dgm:constr type="t" for="ch" forName="accentShape_2" refType="h" fact="0.0833"/>
              <dgm:constr type="w" for="ch" forName="accentShape_2" refType="w" fact="0.1269"/>
              <dgm:constr type="h" for="ch" forName="accentShape_2" refType="h" fact="0.9165"/>
              <dgm:constr type="l" for="ch" forName="accentShape_3" refType="w" fact="0.277"/>
              <dgm:constr type="t" for="ch" forName="accentShape_3" refType="h" fact="0.1666"/>
              <dgm:constr type="w" for="ch" forName="accentShape_3" refType="w" fact="0.1269"/>
              <dgm:constr type="h" for="ch" forName="accentShape_3" refType="h" fact="0.8332"/>
              <dgm:constr type="l" for="ch" forName="accentShape_4" refType="w" fact="0.4155"/>
              <dgm:constr type="t" for="ch" forName="accentShape_4" refType="h" fact="0.2499"/>
              <dgm:constr type="w" for="ch" forName="accentShape_4" refType="w" fact="0.1269"/>
              <dgm:constr type="h" for="ch" forName="accentShape_4" refType="h" fact="0.7499"/>
              <dgm:constr type="l" for="ch" forName="accentShape_5" refType="w" fact="0.5539"/>
              <dgm:constr type="t" for="ch" forName="accentShape_5" refType="h" fact="0.3332"/>
              <dgm:constr type="w" for="ch" forName="accentShape_5" refType="w" fact="0.1269"/>
              <dgm:constr type="h" for="ch" forName="accentShape_5" refType="h" fact="0.6666"/>
              <dgm:constr type="l" for="ch" forName="accentShape_6" refType="w" fact="0.6938"/>
              <dgm:constr type="t" for="ch" forName="accentShape_6" refType="h" fact="0.4165"/>
              <dgm:constr type="w" for="ch" forName="accentShape_6" refType="w" fact="0.1269"/>
              <dgm:constr type="h" for="ch" forName="accentShape_6" refType="h" fact="0.5833"/>
              <dgm:constr type="l" for="ch" forName="accentShape_7" refType="w" fact="0.8326"/>
              <dgm:constr type="t" for="ch" forName="accentShape_7" refType="h" fact="0.5"/>
              <dgm:constr type="w" for="ch" forName="accentShape_7" refType="w" fact="0.1269"/>
              <dgm:constr type="h" for="ch" forName="accentShape_7" refType="h" fact="0.5"/>
              <dgm:constr type="l" for="ch" forName="parentText_1" refType="w" fact="0.0888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2" refType="w" fact="0.2273"/>
              <dgm:constr type="t" for="ch" forName="parentText_2" refType="h" fact="0.0833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3" refType="w" fact="0.36583"/>
              <dgm:constr type="t" for="ch" forName="parentText_3" refType="h" fact="0.1666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4" refType="w" fact="0.5043"/>
              <dgm:constr type="t" for="ch" forName="parentText_4" refType="h" fact="0.2499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parentText_5" refType="w" fact="0.6427"/>
              <dgm:constr type="t" for="ch" forName="parentText_5" refType="h" fact="0.3332"/>
              <dgm:constr type="w" for="ch" forName="parentText_5" refType="w" refFor="ch" refForName="accentShape_5" fact="0.26"/>
              <dgm:constr type="h" for="ch" forName="parentText_5" refType="h" refFor="ch" refForName="accentShape_5" fact="0.9"/>
              <dgm:constr type="l" for="ch" forName="parentText_6" refType="w" fact="0.78263"/>
              <dgm:constr type="t" for="ch" forName="parentText_6" refType="h" fact="0.4165"/>
              <dgm:constr type="w" for="ch" forName="parentText_6" refType="w" refFor="ch" refForName="accentShape_6" fact="0.26"/>
              <dgm:constr type="h" for="ch" forName="parentText_6" refType="h" refFor="ch" refForName="accentShape_6" fact="0.9"/>
              <dgm:constr type="l" for="ch" forName="parentText_7" refType="w" fact="0.92143"/>
              <dgm:constr type="t" for="ch" forName="parentText_7" refType="h" fact="0.5"/>
              <dgm:constr type="w" for="ch" forName="parentText_7" refType="w" refFor="ch" refForName="accentShape_7" fact="0.26"/>
              <dgm:constr type="h" for="ch" forName="parentText_7" refType="h" refFor="ch" refForName="accentShape_7" fact="0.9"/>
              <dgm:constr type="l" for="ch" forName="childText_1" refType="w" fact="0"/>
              <dgm:constr type="t" for="ch" forName="childText_1" refType="h" fact="0"/>
              <dgm:constr type="w" for="ch" forName="childText_1" refType="w" refFor="ch" refForName="accentShape_1" fact="0.7"/>
              <dgm:constr type="h" for="ch" forName="childText_1" refType="h" refFor="ch" refForName="accentShape_1"/>
              <dgm:constr type="l" for="ch" forName="childText_2" refType="w" fact="0.1385"/>
              <dgm:constr type="t" for="ch" forName="childText_2" refType="h" fact="0.0833"/>
              <dgm:constr type="w" for="ch" forName="childText_2" refType="w" refFor="ch" refForName="accentShape_2" fact="0.7"/>
              <dgm:constr type="h" for="ch" forName="childText_2" refType="h" refFor="ch" refForName="accentShape_2"/>
              <dgm:constr type="l" for="ch" forName="childText_3" refType="w" fact="0.277"/>
              <dgm:constr type="t" for="ch" forName="childText_3" refType="h" fact="0.1666"/>
              <dgm:constr type="w" for="ch" forName="childText_3" refType="w" refFor="ch" refForName="accentShape_3" fact="0.7"/>
              <dgm:constr type="h" for="ch" forName="childText_3" refType="h" refFor="ch" refForName="accentShape_3"/>
              <dgm:constr type="l" for="ch" forName="childText_4" refType="w" fact="0.4155"/>
              <dgm:constr type="t" for="ch" forName="childText_4" refType="h" fact="0.2499"/>
              <dgm:constr type="w" for="ch" forName="childText_4" refType="w" refFor="ch" refForName="accentShape_4" fact="0.7"/>
              <dgm:constr type="h" for="ch" forName="childText_4" refType="h" refFor="ch" refForName="accentShape_4"/>
              <dgm:constr type="l" for="ch" forName="childText_5" refType="w" fact="0.5539"/>
              <dgm:constr type="t" for="ch" forName="childText_5" refType="h" fact="0.3332"/>
              <dgm:constr type="w" for="ch" forName="childText_5" refType="w" refFor="ch" refForName="accentShape_5" fact="0.7"/>
              <dgm:constr type="h" for="ch" forName="childText_5" refType="h" refFor="ch" refForName="accentShape_5"/>
              <dgm:constr type="l" for="ch" forName="childText_6" refType="w" fact="0.6938"/>
              <dgm:constr type="t" for="ch" forName="childText_6" refType="h" fact="0.4165"/>
              <dgm:constr type="w" for="ch" forName="childText_6" refType="w" refFor="ch" refForName="accentShape_6" fact="0.7"/>
              <dgm:constr type="h" for="ch" forName="childText_6" refType="h" refFor="ch" refForName="accentShape_6"/>
              <dgm:constr type="l" for="ch" forName="childText_7" refType="w" fact="0.8326"/>
              <dgm:constr type="t" for="ch" forName="childText_7" refType="h" fact="0.5"/>
              <dgm:constr type="w" for="ch" forName="childText_7" refType="w" refFor="ch" refForName="accentShape_7" fact="0.7"/>
              <dgm:constr type="h" for="ch" forName="childText_7" refType="h" refFor="ch" refForName="accentShape_7"/>
            </dgm:constrLst>
          </dgm:if>
          <dgm:else name="Name29">
            <dgm:constrLst>
              <dgm:constr type="primFontSz" for="des" forName="childText_1" val="65"/>
              <dgm:constr type="primFontSz" for="des" forName="parentText_1" val="65"/>
              <dgm:constr type="primFontSz" for="des" forName="childText_1" refType="primFontSz" refFor="des" refForName="parentText_1" op="lte"/>
              <dgm:constr type="primFontSz" for="des" forName="childText_2" refType="primFontSz" refFor="des" refForName="parentText_1" op="lte"/>
              <dgm:constr type="primFontSz" for="des" forName="childText_3" refType="primFontSz" refFor="des" refForName="parentText_1" op="lte"/>
              <dgm:constr type="primFontSz" for="des" forName="childText_4" refType="primFontSz" refFor="des" refForName="parentText_1" op="lte"/>
              <dgm:constr type="primFontSz" for="des" forName="childText_5" refType="primFontSz" refFor="des" refForName="parentText_1" op="lte"/>
              <dgm:constr type="primFontSz" for="des" forName="childText_6" refType="primFontSz" refFor="des" refForName="parentText_1" op="lte"/>
              <dgm:constr type="primFontSz" for="des" forName="childText_7" refType="primFontSz" refFor="des" refForName="parentText_1" op="lte"/>
              <dgm:constr type="primFontSz" for="des" forName="childText_1" refType="primFontSz" refFor="des" refForName="parentText_2" op="lte"/>
              <dgm:constr type="primFontSz" for="des" forName="childText_2" refType="primFontSz" refFor="des" refForName="parentText_2" op="lte"/>
              <dgm:constr type="primFontSz" for="des" forName="childText_3" refType="primFontSz" refFor="des" refForName="parentText_2" op="lte"/>
              <dgm:constr type="primFontSz" for="des" forName="childText_4" refType="primFontSz" refFor="des" refForName="parentText_2" op="lte"/>
              <dgm:constr type="primFontSz" for="des" forName="childText_5" refType="primFontSz" refFor="des" refForName="parentText_2" op="lte"/>
              <dgm:constr type="primFontSz" for="des" forName="childText_6" refType="primFontSz" refFor="des" refForName="parentText_2" op="lte"/>
              <dgm:constr type="primFontSz" for="des" forName="childText_7" refType="primFontSz" refFor="des" refForName="parentText_2" op="lte"/>
              <dgm:constr type="primFontSz" for="des" forName="childText_1" refType="primFontSz" refFor="des" refForName="parentText_3" op="lte"/>
              <dgm:constr type="primFontSz" for="des" forName="childText_2" refType="primFontSz" refFor="des" refForName="parentText_3" op="lte"/>
              <dgm:constr type="primFontSz" for="des" forName="childText_3" refType="primFontSz" refFor="des" refForName="parentText_3" op="lte"/>
              <dgm:constr type="primFontSz" for="des" forName="childText_4" refType="primFontSz" refFor="des" refForName="parentText_3" op="lte"/>
              <dgm:constr type="primFontSz" for="des" forName="childText_5" refType="primFontSz" refFor="des" refForName="parentText_3" op="lte"/>
              <dgm:constr type="primFontSz" for="des" forName="childText_6" refType="primFontSz" refFor="des" refForName="parentText_3" op="lte"/>
              <dgm:constr type="primFontSz" for="des" forName="childText_7" refType="primFontSz" refFor="des" refForName="parentText_3" op="lte"/>
              <dgm:constr type="primFontSz" for="des" forName="childText_1" refType="primFontSz" refFor="des" refForName="parentText_4" op="lte"/>
              <dgm:constr type="primFontSz" for="des" forName="childText_2" refType="primFontSz" refFor="des" refForName="parentText_4" op="lte"/>
              <dgm:constr type="primFontSz" for="des" forName="childText_3" refType="primFontSz" refFor="des" refForName="parentText_4" op="lte"/>
              <dgm:constr type="primFontSz" for="des" forName="childText_4" refType="primFontSz" refFor="des" refForName="parentText_4" op="lte"/>
              <dgm:constr type="primFontSz" for="des" forName="childText_5" refType="primFontSz" refFor="des" refForName="parentText_4" op="lte"/>
              <dgm:constr type="primFontSz" for="des" forName="childText_6" refType="primFontSz" refFor="des" refForName="parentText_4" op="lte"/>
              <dgm:constr type="primFontSz" for="des" forName="childText_7" refType="primFontSz" refFor="des" refForName="parentText_4" op="lte"/>
              <dgm:constr type="primFontSz" for="des" forName="childText_1" refType="primFontSz" refFor="des" refForName="parentText_5" op="lte"/>
              <dgm:constr type="primFontSz" for="des" forName="childText_2" refType="primFontSz" refFor="des" refForName="parentText_5" op="lte"/>
              <dgm:constr type="primFontSz" for="des" forName="childText_3" refType="primFontSz" refFor="des" refForName="parentText_5" op="lte"/>
              <dgm:constr type="primFontSz" for="des" forName="childText_4" refType="primFontSz" refFor="des" refForName="parentText_5" op="lte"/>
              <dgm:constr type="primFontSz" for="des" forName="childText_5" refType="primFontSz" refFor="des" refForName="parentText_5" op="lte"/>
              <dgm:constr type="primFontSz" for="des" forName="childText_6" refType="primFontSz" refFor="des" refForName="parentText_5" op="lte"/>
              <dgm:constr type="primFontSz" for="des" forName="childText_7" refType="primFontSz" refFor="des" refForName="parentText_5" op="lte"/>
              <dgm:constr type="primFontSz" for="des" forName="childText_1" refType="primFontSz" refFor="des" refForName="parentText_6" op="lte"/>
              <dgm:constr type="primFontSz" for="des" forName="childText_2" refType="primFontSz" refFor="des" refForName="parentText_6" op="lte"/>
              <dgm:constr type="primFontSz" for="des" forName="childText_3" refType="primFontSz" refFor="des" refForName="parentText_6" op="lte"/>
              <dgm:constr type="primFontSz" for="des" forName="childText_4" refType="primFontSz" refFor="des" refForName="parentText_6" op="lte"/>
              <dgm:constr type="primFontSz" for="des" forName="childText_5" refType="primFontSz" refFor="des" refForName="parentText_6" op="lte"/>
              <dgm:constr type="primFontSz" for="des" forName="childText_6" refType="primFontSz" refFor="des" refForName="parentText_6" op="lte"/>
              <dgm:constr type="primFontSz" for="des" forName="childText_7" refType="primFontSz" refFor="des" refForName="parentText_6" op="lte"/>
              <dgm:constr type="primFontSz" for="des" forName="childText_1" refType="primFontSz" refFor="des" refForName="parentText_7" op="lte"/>
              <dgm:constr type="primFontSz" for="des" forName="childText_2" refType="primFontSz" refFor="des" refForName="parentText_7" op="lte"/>
              <dgm:constr type="primFontSz" for="des" forName="childText_3" refType="primFontSz" refFor="des" refForName="parentText_7" op="lte"/>
              <dgm:constr type="primFontSz" for="des" forName="childText_4" refType="primFontSz" refFor="des" refForName="parentText_7" op="lte"/>
              <dgm:constr type="primFontSz" for="des" forName="childText_5" refType="primFontSz" refFor="des" refForName="parentText_7" op="lte"/>
              <dgm:constr type="primFontSz" for="des" forName="childText_6" refType="primFontSz" refFor="des" refForName="parentText_7" op="lte"/>
              <dgm:constr type="primFontSz" for="des" forName="childText_7" refType="primFontSz" refFor="des" refForName="parentText_7" op="lte"/>
              <dgm:constr type="primFontSz" for="des" forName="parentText_2" refType="primFontSz" refFor="des" refForName="parentText_1" op="equ"/>
              <dgm:constr type="primFontSz" for="des" forName="parentText_3" refType="primFontSz" refFor="des" refForName="parentText_1" op="equ"/>
              <dgm:constr type="primFontSz" for="des" forName="parentText_4" refType="primFontSz" refFor="des" refForName="parentText_1" op="equ"/>
              <dgm:constr type="primFontSz" for="des" forName="parentText_5" refType="primFontSz" refFor="des" refForName="parentText_1" op="equ"/>
              <dgm:constr type="primFontSz" for="des" forName="parentText_6" refType="primFontSz" refFor="des" refForName="parentText_1" op="equ"/>
              <dgm:constr type="primFontSz" for="des" forName="parentText_7" refType="primFontSz" refFor="des" refForName="parentText_1" op="equ"/>
              <dgm:constr type="primFontSz" for="des" forName="childText_2" refType="primFontSz" refFor="des" refForName="childText_1" op="equ"/>
              <dgm:constr type="primFontSz" for="des" forName="childText_3" refType="primFontSz" refFor="des" refForName="childText_1" op="equ"/>
              <dgm:constr type="primFontSz" for="des" forName="childText_4" refType="primFontSz" refFor="des" refForName="childText_1" op="equ"/>
              <dgm:constr type="primFontSz" for="des" forName="childText_5" refType="primFontSz" refFor="des" refForName="childText_1" op="equ"/>
              <dgm:constr type="primFontSz" for="des" forName="childText_6" refType="primFontSz" refFor="des" refForName="childText_1" op="equ"/>
              <dgm:constr type="primFontSz" for="des" forName="childText_7" refType="primFontSz" refFor="des" refForName="childText_1" op="equ"/>
              <dgm:constr type="l" for="ch" forName="accentShape_7" refType="w" fact="0"/>
              <dgm:constr type="t" for="ch" forName="accentShape_1" refType="h" fact="0"/>
              <dgm:constr type="w" for="ch" forName="accentShape_1" refType="w" fact="0.1269"/>
              <dgm:constr type="h" for="ch" forName="accentShape_1" refType="h"/>
              <dgm:constr type="l" for="ch" forName="accentShape_6" refType="w" fact="0.1385"/>
              <dgm:constr type="t" for="ch" forName="accentShape_2" refType="h" fact="0.0833"/>
              <dgm:constr type="w" for="ch" forName="accentShape_2" refType="w" fact="0.1269"/>
              <dgm:constr type="h" for="ch" forName="accentShape_2" refType="h" fact="0.9165"/>
              <dgm:constr type="l" for="ch" forName="accentShape_5" refType="w" fact="0.277"/>
              <dgm:constr type="t" for="ch" forName="accentShape_3" refType="h" fact="0.1666"/>
              <dgm:constr type="w" for="ch" forName="accentShape_3" refType="w" fact="0.1269"/>
              <dgm:constr type="h" for="ch" forName="accentShape_3" refType="h" fact="0.8332"/>
              <dgm:constr type="l" for="ch" forName="accentShape_4" refType="w" fact="0.4155"/>
              <dgm:constr type="t" for="ch" forName="accentShape_4" refType="h" fact="0.2499"/>
              <dgm:constr type="w" for="ch" forName="accentShape_4" refType="w" fact="0.1269"/>
              <dgm:constr type="h" for="ch" forName="accentShape_4" refType="h" fact="0.7499"/>
              <dgm:constr type="l" for="ch" forName="accentShape_3" refType="w" fact="0.5539"/>
              <dgm:constr type="t" for="ch" forName="accentShape_5" refType="h" fact="0.3332"/>
              <dgm:constr type="w" for="ch" forName="accentShape_5" refType="w" fact="0.1269"/>
              <dgm:constr type="h" for="ch" forName="accentShape_5" refType="h" fact="0.6666"/>
              <dgm:constr type="l" for="ch" forName="accentShape_2" refType="w" fact="0.6938"/>
              <dgm:constr type="t" for="ch" forName="accentShape_6" refType="h" fact="0.4165"/>
              <dgm:constr type="w" for="ch" forName="accentShape_6" refType="w" fact="0.1269"/>
              <dgm:constr type="h" for="ch" forName="accentShape_6" refType="h" fact="0.5833"/>
              <dgm:constr type="l" for="ch" forName="accentShape_1" refType="w" fact="0.8326"/>
              <dgm:constr type="t" for="ch" forName="accentShape_7" refType="h" fact="0.5"/>
              <dgm:constr type="w" for="ch" forName="accentShape_7" refType="w" fact="0.1269"/>
              <dgm:constr type="h" for="ch" forName="accentShape_7" refType="h" fact="0.5"/>
              <dgm:constr type="l" for="ch" forName="parentText_7" refType="w" fact="0.0888"/>
              <dgm:constr type="t" for="ch" forName="parentText_1" refType="h" fact="0"/>
              <dgm:constr type="w" for="ch" forName="parentText_1" refType="w" refFor="ch" refForName="accentShape_1" fact="0.26"/>
              <dgm:constr type="h" for="ch" forName="parentText_1" refType="h" refFor="ch" refForName="accentShape_1" fact="0.9"/>
              <dgm:constr type="l" for="ch" forName="parentText_6" refType="w" fact="0.2273"/>
              <dgm:constr type="t" for="ch" forName="parentText_2" refType="h" fact="0.0833"/>
              <dgm:constr type="w" for="ch" forName="parentText_2" refType="w" refFor="ch" refForName="accentShape_2" fact="0.26"/>
              <dgm:constr type="h" for="ch" forName="parentText_2" refType="h" refFor="ch" refForName="accentShape_2" fact="0.9"/>
              <dgm:constr type="l" for="ch" forName="parentText_5" refType="w" fact="0.36583"/>
              <dgm:constr type="t" for="ch" forName="parentText_3" refType="h" fact="0.1666"/>
              <dgm:constr type="w" for="ch" forName="parentText_3" refType="w" refFor="ch" refForName="accentShape_3" fact="0.26"/>
              <dgm:constr type="h" for="ch" forName="parentText_3" refType="h" refFor="ch" refForName="accentShape_3" fact="0.9"/>
              <dgm:constr type="l" for="ch" forName="parentText_4" refType="w" fact="0.5043"/>
              <dgm:constr type="t" for="ch" forName="parentText_4" refType="h" fact="0.2499"/>
              <dgm:constr type="w" for="ch" forName="parentText_4" refType="w" refFor="ch" refForName="accentShape_4" fact="0.26"/>
              <dgm:constr type="h" for="ch" forName="parentText_4" refType="h" refFor="ch" refForName="accentShape_4" fact="0.9"/>
              <dgm:constr type="l" for="ch" forName="parentText_3" refType="w" fact="0.6427"/>
              <dgm:constr type="t" for="ch" forName="parentText_5" refType="h" fact="0.3332"/>
              <dgm:constr type="w" for="ch" forName="parentText_5" refType="w" refFor="ch" refForName="accentShape_5" fact="0.26"/>
              <dgm:constr type="h" for="ch" forName="parentText_5" refType="h" refFor="ch" refForName="accentShape_5" fact="0.9"/>
              <dgm:constr type="l" for="ch" forName="parentText_2" refType="w" fact="0.78263"/>
              <dgm:constr type="t" for="ch" forName="parentText_6" refType="h" fact="0.4165"/>
              <dgm:constr type="w" for="ch" forName="parentText_6" refType="w" refFor="ch" refForName="accentShape_6" fact="0.26"/>
              <dgm:constr type="h" for="ch" forName="parentText_6" refType="h" refFor="ch" refForName="accentShape_6" fact="0.9"/>
              <dgm:constr type="l" for="ch" forName="parentText_1" refType="w" fact="0.92143"/>
              <dgm:constr type="t" for="ch" forName="parentText_7" refType="h" fact="0.5"/>
              <dgm:constr type="w" for="ch" forName="parentText_7" refType="w" refFor="ch" refForName="accentShape_7" fact="0.26"/>
              <dgm:constr type="h" for="ch" forName="parentText_7" refType="h" refFor="ch" refForName="accentShape_7" fact="0.9"/>
              <dgm:constr type="l" for="ch" forName="childText_7" refType="w" fact="0"/>
              <dgm:constr type="t" for="ch" forName="childText_1" refType="h" fact="0"/>
              <dgm:constr type="w" for="ch" forName="childText_1" refType="w" refFor="ch" refForName="accentShape_1" fact="0.7"/>
              <dgm:constr type="h" for="ch" forName="childText_1" refType="h" refFor="ch" refForName="accentShape_1"/>
              <dgm:constr type="l" for="ch" forName="childText_6" refType="w" fact="0.1385"/>
              <dgm:constr type="t" for="ch" forName="childText_2" refType="h" fact="0.0833"/>
              <dgm:constr type="w" for="ch" forName="childText_2" refType="w" refFor="ch" refForName="accentShape_2" fact="0.7"/>
              <dgm:constr type="h" for="ch" forName="childText_2" refType="h" refFor="ch" refForName="accentShape_2"/>
              <dgm:constr type="l" for="ch" forName="childText_5" refType="w" fact="0.277"/>
              <dgm:constr type="t" for="ch" forName="childText_3" refType="h" fact="0.1666"/>
              <dgm:constr type="w" for="ch" forName="childText_3" refType="w" refFor="ch" refForName="accentShape_3" fact="0.7"/>
              <dgm:constr type="h" for="ch" forName="childText_3" refType="h" refFor="ch" refForName="accentShape_3"/>
              <dgm:constr type="l" for="ch" forName="childText_4" refType="w" fact="0.4155"/>
              <dgm:constr type="t" for="ch" forName="childText_4" refType="h" fact="0.2499"/>
              <dgm:constr type="w" for="ch" forName="childText_4" refType="w" refFor="ch" refForName="accentShape_4" fact="0.7"/>
              <dgm:constr type="h" for="ch" forName="childText_4" refType="h" refFor="ch" refForName="accentShape_4"/>
              <dgm:constr type="l" for="ch" forName="childText_3" refType="w" fact="0.5539"/>
              <dgm:constr type="t" for="ch" forName="childText_5" refType="h" fact="0.3332"/>
              <dgm:constr type="w" for="ch" forName="childText_5" refType="w" refFor="ch" refForName="accentShape_5" fact="0.7"/>
              <dgm:constr type="h" for="ch" forName="childText_5" refType="h" refFor="ch" refForName="accentShape_5"/>
              <dgm:constr type="l" for="ch" forName="childText_2" refType="w" fact="0.6938"/>
              <dgm:constr type="t" for="ch" forName="childText_6" refType="h" fact="0.4165"/>
              <dgm:constr type="w" for="ch" forName="childText_6" refType="w" refFor="ch" refForName="accentShape_6" fact="0.7"/>
              <dgm:constr type="h" for="ch" forName="childText_6" refType="h" refFor="ch" refForName="accentShape_6"/>
              <dgm:constr type="l" for="ch" forName="childText_1" refType="w" fact="0.8326"/>
              <dgm:constr type="t" for="ch" forName="childText_7" refType="h" fact="0.5"/>
              <dgm:constr type="w" for="ch" forName="childText_7" refType="w" refFor="ch" refForName="accentShape_7" fact="0.7"/>
              <dgm:constr type="h" for="ch" forName="childText_7" refType="h" refFor="ch" refForName="accentShape_7"/>
            </dgm:constrLst>
          </dgm:else>
        </dgm:choose>
      </dgm:else>
    </dgm:choose>
    <dgm:forEach name="wrapper" axis="self" ptType="parTrans">
      <dgm:forEach name="accentRepeat" axis="self">
        <dgm:layoutNode name="imageRepeatNode" styleLbl="node1">
          <dgm:alg type="sp"/>
          <dgm:shape xmlns:r="http://schemas.openxmlformats.org/officeDocument/2006/relationships" type="rect" r:blip="" zOrderOff="-10">
            <dgm:adjLst/>
          </dgm:shape>
          <dgm:presOf axis="self"/>
        </dgm:layoutNode>
      </dgm:forEach>
    </dgm:forEach>
    <dgm:forEach name="Name30" axis="ch" ptType="node" cnt="1">
      <dgm:layoutNode name="parentText_1" styleLbl="node1">
        <dgm:varLst>
          <dgm:chMax val="1"/>
          <dgm:chPref val="1"/>
          <dgm:bulletEnabled val="1"/>
        </dgm:varLst>
        <dgm:alg type="tx">
          <dgm:param type="parTxLTRAlign" val="r"/>
          <dgm:param type="shpTxLTRAlignCh" val="r"/>
          <dgm:param type="txAnchorVertCh" val="mid"/>
          <dgm:param type="autoTxRot" val="grav"/>
        </dgm:alg>
        <dgm:shape xmlns:r="http://schemas.openxmlformats.org/officeDocument/2006/relationships" rot="-90" type="rect" r:blip="" hideGeom="1">
          <dgm:adjLst/>
        </dgm:shape>
        <dgm:presOf axis="self" ptType="node"/>
        <dgm:constrLst>
          <dgm:constr type="lMarg" refType="primFontSz" fact="0.3"/>
          <dgm:constr type="rMarg" refType="primFontSz" fact="0.45"/>
          <dgm:constr type="tMarg" refType="primFontSz" fact="0"/>
          <dgm:constr type="bMarg" refType="primFontSz" fact="0.1"/>
        </dgm:constrLst>
        <dgm:ruleLst>
          <dgm:rule type="primFontSz" val="5" fact="NaN" max="NaN"/>
        </dgm:ruleLst>
      </dgm:layoutNode>
      <dgm:layoutNode name="childText_1" styleLbl="node1">
        <dgm:varLst>
          <dgm:chMax val="0"/>
          <dgm:chPref val="0"/>
          <dgm:bulletEnabled val="1"/>
        </dgm:varLst>
        <dgm:alg type="tx">
          <dgm:param type="txAnchorVert" val="t"/>
          <dgm:param type="parTxLTRAlign" val="l"/>
        </dgm:alg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Shape_1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2" cnt="1">
      <dgm:layoutNode name="parentText_2">
        <dgm:varLst>
          <dgm:chMax val="1"/>
          <dgm:chPref val="1"/>
          <dgm:bulletEnabled val="1"/>
        </dgm:varLst>
        <dgm:alg type="tx">
          <dgm:param type="parTxLTRAlign" val="r"/>
          <dgm:param type="shpTxLTRAlignCh" val="r"/>
          <dgm:param type="txAnchorVertCh" val="mid"/>
          <dgm:param type="autoTxRot" val="grav"/>
        </dgm:alg>
        <dgm:shape xmlns:r="http://schemas.openxmlformats.org/officeDocument/2006/relationships" rot="-90" type="rect" r:blip="" hideGeom="1">
          <dgm:adjLst/>
        </dgm:shape>
        <dgm:presOf axis="self" ptType="node"/>
        <dgm:constrLst>
          <dgm:constr type="lMarg" refType="primFontSz" fact="0.3"/>
          <dgm:constr type="rMarg" refType="primFontSz" fact="0.45"/>
          <dgm:constr type="tMarg" refType="primFontSz" fact="0"/>
          <dgm:constr type="bMarg" refType="primFontSz" fact="0.1"/>
        </dgm:constrLst>
        <dgm:ruleLst>
          <dgm:rule type="primFontSz" val="5" fact="NaN" max="NaN"/>
        </dgm:ruleLst>
      </dgm:layoutNode>
      <dgm:layoutNode name="childText_2">
        <dgm:varLst>
          <dgm:chMax val="0"/>
          <dgm:chPref val="0"/>
          <dgm:bulletEnabled val="1"/>
        </dgm:varLst>
        <dgm:alg type="tx">
          <dgm:param type="txAnchorVert" val="t"/>
          <dgm:param type="parTxLTRAlign" val="l"/>
        </dgm:alg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Shape_2">
        <dgm:alg type="sp"/>
        <dgm:shape xmlns:r="http://schemas.openxmlformats.org/officeDocument/2006/relationships" r:blip="">
          <dgm:adjLst/>
        </dgm:shape>
        <dgm:presOf/>
        <dgm:constrLst/>
        <dgm:forEach name="Name33" ref="accentRepeat"/>
      </dgm:layoutNode>
    </dgm:forEach>
    <dgm:forEach name="Name34" axis="ch" ptType="node" st="3" cnt="1">
      <dgm:layoutNode name="parentText_3">
        <dgm:varLst>
          <dgm:chMax val="1"/>
          <dgm:chPref val="1"/>
          <dgm:bulletEnabled val="1"/>
        </dgm:varLst>
        <dgm:alg type="tx">
          <dgm:param type="parTxLTRAlign" val="r"/>
          <dgm:param type="shpTxLTRAlignCh" val="r"/>
          <dgm:param type="txAnchorVertCh" val="mid"/>
          <dgm:param type="autoTxRot" val="grav"/>
        </dgm:alg>
        <dgm:shape xmlns:r="http://schemas.openxmlformats.org/officeDocument/2006/relationships" rot="-90" type="rect" r:blip="" hideGeom="1">
          <dgm:adjLst/>
        </dgm:shape>
        <dgm:presOf axis="self" ptType="node"/>
        <dgm:constrLst>
          <dgm:constr type="lMarg" refType="primFontSz" fact="0.3"/>
          <dgm:constr type="rMarg" refType="primFontSz" fact="0.45"/>
          <dgm:constr type="tMarg" refType="primFontSz" fact="0"/>
          <dgm:constr type="bMarg" refType="primFontSz" fact="0.1"/>
        </dgm:constrLst>
        <dgm:ruleLst>
          <dgm:rule type="primFontSz" val="5" fact="NaN" max="NaN"/>
        </dgm:ruleLst>
      </dgm:layoutNode>
      <dgm:layoutNode name="childText_3">
        <dgm:varLst>
          <dgm:chMax val="0"/>
          <dgm:chPref val="0"/>
          <dgm:bulletEnabled val="1"/>
        </dgm:varLst>
        <dgm:alg type="tx">
          <dgm:param type="txAnchorVert" val="t"/>
          <dgm:param type="parTxLTRAlign" val="l"/>
        </dgm:alg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Shape_3">
        <dgm:alg type="sp"/>
        <dgm:shape xmlns:r="http://schemas.openxmlformats.org/officeDocument/2006/relationships" r:blip="">
          <dgm:adjLst/>
        </dgm:shape>
        <dgm:presOf/>
        <dgm:constrLst/>
        <dgm:forEach name="Name35" ref="accentRepeat"/>
      </dgm:layoutNode>
    </dgm:forEach>
    <dgm:forEach name="Name36" axis="ch" ptType="node" st="4" cnt="1">
      <dgm:layoutNode name="parentText_4">
        <dgm:varLst>
          <dgm:chMax val="1"/>
          <dgm:chPref val="1"/>
          <dgm:bulletEnabled val="1"/>
        </dgm:varLst>
        <dgm:alg type="tx">
          <dgm:param type="parTxLTRAlign" val="r"/>
          <dgm:param type="shpTxLTRAlignCh" val="r"/>
          <dgm:param type="txAnchorVertCh" val="mid"/>
          <dgm:param type="autoTxRot" val="grav"/>
        </dgm:alg>
        <dgm:shape xmlns:r="http://schemas.openxmlformats.org/officeDocument/2006/relationships" rot="-90" type="rect" r:blip="" hideGeom="1">
          <dgm:adjLst/>
        </dgm:shape>
        <dgm:presOf axis="self" ptType="node"/>
        <dgm:constrLst>
          <dgm:constr type="lMarg" refType="primFontSz" fact="0.3"/>
          <dgm:constr type="rMarg" refType="primFontSz" fact="0.45"/>
          <dgm:constr type="tMarg" refType="primFontSz" fact="0"/>
          <dgm:constr type="bMarg" refType="primFontSz" fact="0.1"/>
        </dgm:constrLst>
        <dgm:ruleLst>
          <dgm:rule type="primFontSz" val="5" fact="NaN" max="NaN"/>
        </dgm:ruleLst>
      </dgm:layoutNode>
      <dgm:layoutNode name="childText_4">
        <dgm:varLst>
          <dgm:chMax val="0"/>
          <dgm:chPref val="0"/>
          <dgm:bulletEnabled val="1"/>
        </dgm:varLst>
        <dgm:alg type="tx">
          <dgm:param type="txAnchorVert" val="t"/>
          <dgm:param type="parTxLTRAlign" val="l"/>
        </dgm:alg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Shape_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parentText_5">
        <dgm:varLst>
          <dgm:chMax val="1"/>
          <dgm:chPref val="1"/>
          <dgm:bulletEnabled val="1"/>
        </dgm:varLst>
        <dgm:alg type="tx">
          <dgm:param type="parTxLTRAlign" val="r"/>
          <dgm:param type="shpTxLTRAlignCh" val="r"/>
          <dgm:param type="txAnchorVertCh" val="mid"/>
          <dgm:param type="autoTxRot" val="grav"/>
        </dgm:alg>
        <dgm:shape xmlns:r="http://schemas.openxmlformats.org/officeDocument/2006/relationships" rot="-90" type="rect" r:blip="" hideGeom="1">
          <dgm:adjLst/>
        </dgm:shape>
        <dgm:presOf axis="self" ptType="node"/>
        <dgm:constrLst>
          <dgm:constr type="lMarg" refType="primFontSz" fact="0.3"/>
          <dgm:constr type="rMarg" refType="primFontSz" fact="0.45"/>
          <dgm:constr type="tMarg" refType="primFontSz" fact="0"/>
          <dgm:constr type="bMarg" refType="primFontSz" fact="0.1"/>
        </dgm:constrLst>
        <dgm:ruleLst>
          <dgm:rule type="primFontSz" val="5" fact="NaN" max="NaN"/>
        </dgm:ruleLst>
      </dgm:layoutNode>
      <dgm:layoutNode name="childText_5">
        <dgm:varLst>
          <dgm:chMax val="0"/>
          <dgm:chPref val="0"/>
          <dgm:bulletEnabled val="1"/>
        </dgm:varLst>
        <dgm:alg type="tx">
          <dgm:param type="txAnchorVert" val="t"/>
          <dgm:param type="parTxLTRAlign" val="l"/>
        </dgm:alg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Shape_5">
        <dgm:alg type="sp"/>
        <dgm:shape xmlns:r="http://schemas.openxmlformats.org/officeDocument/2006/relationships" r:blip="">
          <dgm:adjLst/>
        </dgm:shape>
        <dgm:presOf/>
        <dgm:constrLst/>
        <dgm:forEach name="Name39" ref="accentRepeat"/>
      </dgm:layoutNode>
    </dgm:forEach>
    <dgm:forEach name="Name40" axis="ch" ptType="node" st="6" cnt="1">
      <dgm:layoutNode name="parentText_6">
        <dgm:varLst>
          <dgm:chMax val="1"/>
          <dgm:chPref val="1"/>
          <dgm:bulletEnabled val="1"/>
        </dgm:varLst>
        <dgm:alg type="tx">
          <dgm:param type="parTxLTRAlign" val="r"/>
          <dgm:param type="shpTxLTRAlignCh" val="r"/>
          <dgm:param type="txAnchorVertCh" val="mid"/>
          <dgm:param type="autoTxRot" val="grav"/>
        </dgm:alg>
        <dgm:shape xmlns:r="http://schemas.openxmlformats.org/officeDocument/2006/relationships" rot="-90" type="rect" r:blip="" hideGeom="1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"/>
          <dgm:constr type="bMarg" refType="primFontSz" fact="0.1"/>
        </dgm:constrLst>
        <dgm:ruleLst>
          <dgm:rule type="primFontSz" val="5" fact="NaN" max="NaN"/>
        </dgm:ruleLst>
      </dgm:layoutNode>
      <dgm:layoutNode name="childText_6">
        <dgm:varLst>
          <dgm:chMax val="0"/>
          <dgm:chPref val="0"/>
          <dgm:bulletEnabled val="1"/>
        </dgm:varLst>
        <dgm:alg type="tx">
          <dgm:param type="txAnchorVert" val="t"/>
          <dgm:param type="parTxLTRAlign" val="l"/>
        </dgm:alg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Shape_6">
        <dgm:alg type="sp"/>
        <dgm:shape xmlns:r="http://schemas.openxmlformats.org/officeDocument/2006/relationships" r:blip="">
          <dgm:adjLst/>
        </dgm:shape>
        <dgm:presOf/>
        <dgm:constrLst/>
        <dgm:forEach name="Name41" ref="accentRepeat"/>
      </dgm:layoutNode>
    </dgm:forEach>
    <dgm:forEach name="Name42" axis="ch" ptType="node" st="7" cnt="1">
      <dgm:layoutNode name="parentText_7">
        <dgm:varLst>
          <dgm:chMax val="1"/>
          <dgm:chPref val="1"/>
          <dgm:bulletEnabled val="1"/>
        </dgm:varLst>
        <dgm:alg type="tx">
          <dgm:param type="parTxLTRAlign" val="r"/>
          <dgm:param type="shpTxLTRAlignCh" val="r"/>
          <dgm:param type="txAnchorVertCh" val="mid"/>
          <dgm:param type="autoTxRot" val="grav"/>
        </dgm:alg>
        <dgm:shape xmlns:r="http://schemas.openxmlformats.org/officeDocument/2006/relationships" rot="-90" type="rect" r:blip="" hideGeom="1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"/>
          <dgm:constr type="bMarg" refType="primFontSz" fact="0.1"/>
        </dgm:constrLst>
        <dgm:ruleLst>
          <dgm:rule type="primFontSz" val="5" fact="NaN" max="NaN"/>
        </dgm:ruleLst>
      </dgm:layoutNode>
      <dgm:layoutNode name="childText_7">
        <dgm:varLst>
          <dgm:chMax val="0"/>
          <dgm:chPref val="0"/>
          <dgm:bulletEnabled val="1"/>
        </dgm:varLst>
        <dgm:alg type="tx">
          <dgm:param type="txAnchorVert" val="t"/>
          <dgm:param type="parTxLTRAlign" val="l"/>
        </dgm:alg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Shape_7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6C6CFF-2175-4DC0-94CE-1E1FF46FFDB2}" type="datetimeFigureOut">
              <a:rPr lang="en-US" smtClean="0"/>
              <a:t>3/1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07A81-D3CB-40C1-95CD-30891FB3446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35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>
            <a:extLst>
              <a:ext uri="{FF2B5EF4-FFF2-40B4-BE49-F238E27FC236}">
                <a16:creationId xmlns:a16="http://schemas.microsoft.com/office/drawing/2014/main" id="{AA634518-C054-4A5D-84F2-19A7E7F848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>
            <a:extLst>
              <a:ext uri="{FF2B5EF4-FFF2-40B4-BE49-F238E27FC236}">
                <a16:creationId xmlns:a16="http://schemas.microsoft.com/office/drawing/2014/main" id="{B721B6CD-8163-4F14-92B0-FCE2CD9CFB5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  <p:sp>
        <p:nvSpPr>
          <p:cNvPr id="10244" name="Slide Number Placeholder 3">
            <a:extLst>
              <a:ext uri="{FF2B5EF4-FFF2-40B4-BE49-F238E27FC236}">
                <a16:creationId xmlns:a16="http://schemas.microsoft.com/office/drawing/2014/main" id="{450B663E-15E8-4995-8F1B-69B77EB39CB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992822E-EE33-499F-833B-3B7153F1827D}" type="slidenum">
              <a:rPr lang="ar-SA" altLang="en-US" smtClean="0">
                <a:latin typeface="Verdan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en-US"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3562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>
            <a:extLst>
              <a:ext uri="{FF2B5EF4-FFF2-40B4-BE49-F238E27FC236}">
                <a16:creationId xmlns:a16="http://schemas.microsoft.com/office/drawing/2014/main" id="{3837368A-E75F-4899-BBD3-13F15F52A34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>
            <a:extLst>
              <a:ext uri="{FF2B5EF4-FFF2-40B4-BE49-F238E27FC236}">
                <a16:creationId xmlns:a16="http://schemas.microsoft.com/office/drawing/2014/main" id="{42C59814-AA8A-463B-AC02-2D9CD9F2784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2532" name="Slide Number Placeholder 3">
            <a:extLst>
              <a:ext uri="{FF2B5EF4-FFF2-40B4-BE49-F238E27FC236}">
                <a16:creationId xmlns:a16="http://schemas.microsoft.com/office/drawing/2014/main" id="{D9C2531D-5BA6-4709-AD88-EBD77294AD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BD25813-0215-459E-BD35-86AE6B45225B}" type="slidenum">
              <a:rPr lang="en-US" altLang="en-US" smtClean="0"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05014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199CA9-B671-4FE4-A5B4-B259F2C4052F}" type="slidenum">
              <a:rPr lang="fa-IR" smtClean="0"/>
              <a:t>87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0689559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199CA9-B671-4FE4-A5B4-B259F2C4052F}" type="slidenum">
              <a:rPr lang="fa-IR" smtClean="0"/>
              <a:t>91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154527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0" y="0"/>
            <a:ext cx="9144677" cy="6858000"/>
            <a:chOff x="0" y="0"/>
            <a:chExt cx="9144677" cy="6858000"/>
          </a:xfrm>
        </p:grpSpPr>
        <p:pic>
          <p:nvPicPr>
            <p:cNvPr id="8" name="Picture 7" descr="SD-PanelTitle-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</p:spPr>
        </p:pic>
        <p:sp>
          <p:nvSpPr>
            <p:cNvPr id="11" name="Rectangle 10"/>
            <p:cNvSpPr/>
            <p:nvPr/>
          </p:nvSpPr>
          <p:spPr>
            <a:xfrm>
              <a:off x="1515532" y="1520422"/>
              <a:ext cx="6112935" cy="3818468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2" name="Picture 11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9"/>
            <a:stretch/>
          </p:blipFill>
          <p:spPr>
            <a:xfrm>
              <a:off x="0" y="3128434"/>
              <a:ext cx="1664208" cy="612648"/>
            </a:xfrm>
            <a:prstGeom prst="rect">
              <a:avLst/>
            </a:prstGeom>
          </p:spPr>
        </p:pic>
        <p:pic>
          <p:nvPicPr>
            <p:cNvPr id="13" name="Picture 12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9"/>
            <a:stretch/>
          </p:blipFill>
          <p:spPr>
            <a:xfrm>
              <a:off x="7480469" y="3128434"/>
              <a:ext cx="1664208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21934" y="1811863"/>
            <a:ext cx="5308866" cy="1515533"/>
          </a:xfrm>
        </p:spPr>
        <p:txBody>
          <a:bodyPr anchor="b">
            <a:noAutofit/>
          </a:bodyPr>
          <a:lstStyle>
            <a:lvl1pPr algn="ctr">
              <a:defRPr sz="48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1934" y="3598327"/>
            <a:ext cx="5308866" cy="1377651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65417" y="5054602"/>
            <a:ext cx="673276" cy="279400"/>
          </a:xfrm>
        </p:spPr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21934" y="5054602"/>
            <a:ext cx="4064860" cy="279400"/>
          </a:xfrm>
        </p:spPr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317" y="5054602"/>
            <a:ext cx="413483" cy="279400"/>
          </a:xfrm>
        </p:spPr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15" name="Straight Connector 14"/>
          <p:cNvCxnSpPr/>
          <p:nvPr/>
        </p:nvCxnSpPr>
        <p:spPr>
          <a:xfrm>
            <a:off x="2019825" y="3471329"/>
            <a:ext cx="5113083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71596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4815415"/>
            <a:ext cx="679873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26260" y="1032933"/>
            <a:ext cx="7091482" cy="33612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6" y="5382153"/>
            <a:ext cx="6798734" cy="49371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8455806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06873"/>
            <a:ext cx="6798734" cy="309786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275666"/>
            <a:ext cx="6798736" cy="1600202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15" name="Straight Connector 14"/>
          <p:cNvCxnSpPr/>
          <p:nvPr/>
        </p:nvCxnSpPr>
        <p:spPr>
          <a:xfrm>
            <a:off x="1278465" y="4140199"/>
            <a:ext cx="660642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80665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4333" y="982132"/>
            <a:ext cx="6400250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00200" y="3352799"/>
            <a:ext cx="5892798" cy="651933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3" y="4343400"/>
            <a:ext cx="6798738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sp>
        <p:nvSpPr>
          <p:cNvPr id="14" name="TextBox 13"/>
          <p:cNvSpPr txBox="1"/>
          <p:nvPr/>
        </p:nvSpPr>
        <p:spPr>
          <a:xfrm>
            <a:off x="849969" y="905362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33503" y="2827870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278466" y="4140199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7755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9" y="3308581"/>
            <a:ext cx="679872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4777381"/>
            <a:ext cx="679873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2118772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9416" y="982132"/>
            <a:ext cx="632516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639312"/>
            <a:ext cx="6798730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529667"/>
            <a:ext cx="6798736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sp>
        <p:nvSpPr>
          <p:cNvPr id="12" name="TextBox 11"/>
          <p:cNvSpPr txBox="1"/>
          <p:nvPr/>
        </p:nvSpPr>
        <p:spPr>
          <a:xfrm>
            <a:off x="878060" y="89689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649796" y="260772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278466" y="342900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82685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82131"/>
            <a:ext cx="6798734" cy="2294467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3200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566160"/>
            <a:ext cx="6798730" cy="905256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6" y="4470400"/>
            <a:ext cx="6798734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15" name="Straight Connector 14"/>
          <p:cNvCxnSpPr/>
          <p:nvPr/>
        </p:nvCxnSpPr>
        <p:spPr>
          <a:xfrm>
            <a:off x="1278469" y="3429000"/>
            <a:ext cx="6606421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66425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5" y="2490135"/>
            <a:ext cx="6798736" cy="3385733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14" name="Straight Connector 13"/>
          <p:cNvCxnSpPr/>
          <p:nvPr/>
        </p:nvCxnSpPr>
        <p:spPr>
          <a:xfrm>
            <a:off x="1278466" y="2354670"/>
            <a:ext cx="660642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83971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56667" y="906873"/>
            <a:ext cx="1618930" cy="496899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7" y="906873"/>
            <a:ext cx="4915509" cy="4968993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14" name="Straight Connector 13"/>
          <p:cNvCxnSpPr/>
          <p:nvPr/>
        </p:nvCxnSpPr>
        <p:spPr>
          <a:xfrm>
            <a:off x="6245512" y="906873"/>
            <a:ext cx="0" cy="4968993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36842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278465" y="235626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365134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465" y="1641413"/>
            <a:ext cx="6595534" cy="1822514"/>
          </a:xfrm>
        </p:spPr>
        <p:txBody>
          <a:bodyPr anchor="b">
            <a:normAutofit/>
          </a:bodyPr>
          <a:lstStyle>
            <a:lvl1pPr algn="ct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465" y="3734859"/>
            <a:ext cx="6595534" cy="1090015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31" name="Straight Connector 30"/>
          <p:cNvCxnSpPr/>
          <p:nvPr/>
        </p:nvCxnSpPr>
        <p:spPr>
          <a:xfrm>
            <a:off x="1278466" y="3599392"/>
            <a:ext cx="6595533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5528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278465" y="235626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6866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152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787722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76868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1832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1832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41" name="Straight Connector 40"/>
          <p:cNvCxnSpPr/>
          <p:nvPr/>
        </p:nvCxnSpPr>
        <p:spPr>
          <a:xfrm>
            <a:off x="1278466" y="235467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5083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15337"/>
            <a:ext cx="6798735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14" name="Straight Connector 13"/>
          <p:cNvCxnSpPr/>
          <p:nvPr/>
        </p:nvCxnSpPr>
        <p:spPr>
          <a:xfrm>
            <a:off x="1278466" y="235467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01009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9565466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388534"/>
            <a:ext cx="2536798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0062" y="982132"/>
            <a:ext cx="3855539" cy="4893735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031065"/>
            <a:ext cx="2536798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  <p:cxnSp>
        <p:nvCxnSpPr>
          <p:cNvPr id="16" name="Straight Connector 15"/>
          <p:cNvCxnSpPr/>
          <p:nvPr/>
        </p:nvCxnSpPr>
        <p:spPr>
          <a:xfrm>
            <a:off x="1278466" y="2912533"/>
            <a:ext cx="233359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60567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883832"/>
            <a:ext cx="363220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069" y="1032933"/>
            <a:ext cx="2929463" cy="4792136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255432"/>
            <a:ext cx="3632201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2232074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9152467" cy="6858000"/>
            <a:chOff x="0" y="0"/>
            <a:chExt cx="9152467" cy="6858000"/>
          </a:xfrm>
        </p:grpSpPr>
        <p:pic>
          <p:nvPicPr>
            <p:cNvPr id="8" name="Picture 7" descr="S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1424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1424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2490135"/>
            <a:ext cx="6798736" cy="344499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56670" y="5960533"/>
            <a:ext cx="1148283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19A1055D-3C2E-4138-BD0D-833667EF742D}" type="datetimeFigureOut">
              <a:rPr lang="fa-IR" smtClean="0"/>
              <a:t>25/06/1439</a:t>
            </a:fld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6865" y="5960533"/>
            <a:ext cx="510466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fa-I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80091" y="5960533"/>
            <a:ext cx="39551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B3F3F58-FA27-49AB-952B-DF2E99B6B941}" type="slidenum">
              <a:rPr lang="fa-IR" smtClean="0"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207236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a-IR" b="1" dirty="0"/>
              <a:t>فلق طلوع اثر</a:t>
            </a:r>
            <a:endParaRPr lang="en-ZA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3651225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7">
            <a:extLst>
              <a:ext uri="{FF2B5EF4-FFF2-40B4-BE49-F238E27FC236}">
                <a16:creationId xmlns:a16="http://schemas.microsoft.com/office/drawing/2014/main" id="{E4B9ED40-EE58-431F-B71E-307F8CFD4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74A33306-F8F8-47CA-A8C2-576F7098A40A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67232F52-593A-4DFF-A1AD-E248C474419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079500" y="548680"/>
            <a:ext cx="7524948" cy="5691783"/>
          </a:xfrm>
        </p:spPr>
        <p:txBody>
          <a:bodyPr rtlCol="0">
            <a:normAutofit fontScale="40000" lnSpcReduction="20000"/>
          </a:bodyPr>
          <a:lstStyle/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en-US" dirty="0">
              <a:solidFill>
                <a:schemeClr val="tx1">
                  <a:lumMod val="85000"/>
                  <a:lumOff val="15000"/>
                </a:schemeClr>
              </a:solidFill>
              <a:cs typeface="Times New Roman" panose="02020603050405020304" pitchFamily="18" charset="0"/>
            </a:endParaRP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sz="4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             </a:t>
            </a:r>
            <a:r>
              <a:rPr lang="fa-IR" altLang="en-US" sz="59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برخی از استعمالات فلق در روایات 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4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fa-IR" altLang="en-US" sz="6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معرفی خدا به واسطه فعل فلق در مقام پناه به او در موقعیت های تحولات و    ابتلائات و تقدیرات</a:t>
            </a: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endParaRPr lang="fa-IR" altLang="en-US" sz="6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fa-IR" altLang="en-US" sz="6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معرفی خدا به واسطه فعل فلق در مقام ایجاد فرق میان حق و باطل</a:t>
            </a: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endParaRPr lang="fa-IR" altLang="en-US" sz="6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fa-IR" altLang="en-US" sz="6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معرفی فلق به عنوان موقعیتی از جهنم</a:t>
            </a:r>
            <a:endParaRPr lang="en-US" altLang="en-US" sz="6000" dirty="0">
              <a:solidFill>
                <a:schemeClr val="tx1">
                  <a:lumMod val="85000"/>
                  <a:lumOff val="15000"/>
                </a:schemeClr>
              </a:solidFill>
              <a:cs typeface="Times New Roman" panose="02020603050405020304" pitchFamily="18" charset="0"/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altLang="en-US" sz="6000" dirty="0">
              <a:solidFill>
                <a:schemeClr val="tx1">
                  <a:lumMod val="85000"/>
                  <a:lumOff val="15000"/>
                </a:schemeClr>
              </a:solidFill>
              <a:cs typeface="Times New Roman" panose="02020603050405020304" pitchFamily="18" charset="0"/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sz="6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                            </a:t>
            </a: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                  </a:t>
            </a:r>
            <a:endParaRPr lang="en-US" altLang="en-US" sz="1900" dirty="0">
              <a:solidFill>
                <a:schemeClr val="tx1">
                  <a:lumMod val="85000"/>
                  <a:lumOff val="15000"/>
                </a:schemeClr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2292" name="Object 2">
            <a:extLst>
              <a:ext uri="{FF2B5EF4-FFF2-40B4-BE49-F238E27FC236}">
                <a16:creationId xmlns:a16="http://schemas.microsoft.com/office/drawing/2014/main" id="{96B15626-645A-41B3-9D68-B84C8553C8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Equation" r:id="rId3" imgW="391303" imgH="739129" progId="Equation.3">
                  <p:embed/>
                </p:oleObj>
              </mc:Choice>
              <mc:Fallback>
                <p:oleObj name="Equation" r:id="rId3" imgW="391303" imgH="739129" progId="Equation.3">
                  <p:embed/>
                  <p:pic>
                    <p:nvPicPr>
                      <p:cNvPr id="12292" name="Object 2">
                        <a:extLst>
                          <a:ext uri="{FF2B5EF4-FFF2-40B4-BE49-F238E27FC236}">
                            <a16:creationId xmlns:a16="http://schemas.microsoft.com/office/drawing/2014/main" id="{96B15626-645A-41B3-9D68-B84C8553C8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796034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باتشکر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4822122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0">
            <a:extLst>
              <a:ext uri="{FF2B5EF4-FFF2-40B4-BE49-F238E27FC236}">
                <a16:creationId xmlns:a16="http://schemas.microsoft.com/office/drawing/2014/main" id="{CD8407DD-CDB3-4EF9-A4E9-D4CA78F471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4AF53F4F-C9EB-40DA-BA1D-ADA170F22E40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1507" name="Subtitle 2">
            <a:extLst>
              <a:ext uri="{FF2B5EF4-FFF2-40B4-BE49-F238E27FC236}">
                <a16:creationId xmlns:a16="http://schemas.microsoft.com/office/drawing/2014/main" id="{54BC5102-6669-4385-8F9A-34B8B7304733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1254125" y="618067"/>
            <a:ext cx="7134299" cy="6124046"/>
          </a:xfrm>
        </p:spPr>
        <p:txBody>
          <a:bodyPr rtlCol="0">
            <a:normAutofit/>
          </a:bodyPr>
          <a:lstStyle/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fa-IR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شیوه مطالعه فلق: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الف- توجه به سیرها و صیرها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انواع صیروریت ها در قرآن: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fa-IR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سیرهایی که در تکوین عالم آفرینش موجود است/ مثال: سیر مراحل خلقت انسان و حیات او در ایات قرآن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fa-IR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سیری که در حرکت های اجتماعی مشاهده می شود و محل آن در وجود انسان با هویت فردی و اجتماعی است/ مثال: حرکت هایی در مخالفت با ولی و منذر الهی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fa-IR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سیری که در موضوعاتی غیر از خود انسان و مخلوقات دیگر به وقوع می پیوندند و این موضوعات به واسطه افعال و اعمال انسان بوجود می آید</a:t>
            </a:r>
          </a:p>
          <a:p>
            <a:pPr marL="0" indent="0"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ب- توجه به ظهور تمایزها</a:t>
            </a:r>
          </a:p>
          <a:p>
            <a:pPr marL="0" indent="0"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نتایج جستجودر قرآن براساس دو محور فوق:</a:t>
            </a:r>
          </a:p>
          <a:p>
            <a:pPr marL="0" indent="0"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براساس استقراء قرآنی قلمرو فلق در قرآن مربوط به حیطه های زیر می شود:</a:t>
            </a:r>
          </a:p>
          <a:p>
            <a:pPr marL="0" indent="0"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sz="2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sz="29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sz="29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sz="29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sz="29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900" dirty="0">
              <a:solidFill>
                <a:schemeClr val="tx1">
                  <a:lumMod val="85000"/>
                  <a:lumOff val="15000"/>
                </a:schemeClr>
              </a:solidFill>
              <a:cs typeface="Times New Roman" pitchFamily="18" charset="0"/>
            </a:endParaRP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900" dirty="0">
              <a:solidFill>
                <a:schemeClr val="tx1">
                  <a:lumMod val="85000"/>
                  <a:lumOff val="15000"/>
                </a:schemeClr>
              </a:solidFill>
              <a:cs typeface="Times New Roman" pitchFamily="18" charset="0"/>
            </a:endParaRPr>
          </a:p>
        </p:txBody>
      </p:sp>
      <p:graphicFrame>
        <p:nvGraphicFramePr>
          <p:cNvPr id="13316" name="Object 3">
            <a:extLst>
              <a:ext uri="{FF2B5EF4-FFF2-40B4-BE49-F238E27FC236}">
                <a16:creationId xmlns:a16="http://schemas.microsoft.com/office/drawing/2014/main" id="{48538E44-302F-4C77-B314-152E98D71C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46950" y="1293813"/>
          <a:ext cx="5540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13316" name="Object 3">
                        <a:extLst>
                          <a:ext uri="{FF2B5EF4-FFF2-40B4-BE49-F238E27FC236}">
                            <a16:creationId xmlns:a16="http://schemas.microsoft.com/office/drawing/2014/main" id="{48538E44-302F-4C77-B314-152E98D71C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950" y="1293813"/>
                        <a:ext cx="55403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Box 6">
            <a:extLst>
              <a:ext uri="{FF2B5EF4-FFF2-40B4-BE49-F238E27FC236}">
                <a16:creationId xmlns:a16="http://schemas.microsoft.com/office/drawing/2014/main" id="{6920677F-9952-472F-B3D8-FA1AFAA4C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0" y="1000125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rtl="1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accent2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" name="Oval Callout 1">
            <a:extLst>
              <a:ext uri="{FF2B5EF4-FFF2-40B4-BE49-F238E27FC236}">
                <a16:creationId xmlns:a16="http://schemas.microsoft.com/office/drawing/2014/main" id="{395A04A8-57B7-4505-9F14-F87D7E415711}"/>
              </a:ext>
            </a:extLst>
          </p:cNvPr>
          <p:cNvSpPr/>
          <p:nvPr/>
        </p:nvSpPr>
        <p:spPr>
          <a:xfrm>
            <a:off x="6151563" y="4995491"/>
            <a:ext cx="1588789" cy="1021662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هستی</a:t>
            </a:r>
            <a:endParaRPr lang="en-US" dirty="0"/>
          </a:p>
        </p:txBody>
      </p:sp>
      <p:sp>
        <p:nvSpPr>
          <p:cNvPr id="13" name="Oval Callout 12">
            <a:extLst>
              <a:ext uri="{FF2B5EF4-FFF2-40B4-BE49-F238E27FC236}">
                <a16:creationId xmlns:a16="http://schemas.microsoft.com/office/drawing/2014/main" id="{295FE79A-BDCD-437E-84AF-15050E551194}"/>
              </a:ext>
            </a:extLst>
          </p:cNvPr>
          <p:cNvSpPr/>
          <p:nvPr/>
        </p:nvSpPr>
        <p:spPr>
          <a:xfrm>
            <a:off x="1619672" y="5085184"/>
            <a:ext cx="1731521" cy="1104124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زندکی فردی و اجتماعی انسان</a:t>
            </a:r>
            <a:endParaRPr lang="en-US" dirty="0"/>
          </a:p>
        </p:txBody>
      </p:sp>
      <p:sp>
        <p:nvSpPr>
          <p:cNvPr id="14" name="Oval Callout 13">
            <a:extLst>
              <a:ext uri="{FF2B5EF4-FFF2-40B4-BE49-F238E27FC236}">
                <a16:creationId xmlns:a16="http://schemas.microsoft.com/office/drawing/2014/main" id="{446675A4-A8EB-453A-A78D-63D60AD09139}"/>
              </a:ext>
            </a:extLst>
          </p:cNvPr>
          <p:cNvSpPr/>
          <p:nvPr/>
        </p:nvSpPr>
        <p:spPr>
          <a:xfrm>
            <a:off x="3980040" y="5085184"/>
            <a:ext cx="1731521" cy="1021662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جامعه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3856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10">
            <a:extLst>
              <a:ext uri="{FF2B5EF4-FFF2-40B4-BE49-F238E27FC236}">
                <a16:creationId xmlns:a16="http://schemas.microsoft.com/office/drawing/2014/main" id="{9F842E0E-F01F-42F9-9EEF-2E2E43898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E89622AF-C168-453F-80C1-9601FC783653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8435" name="Content Placeholder 2">
            <a:extLst>
              <a:ext uri="{FF2B5EF4-FFF2-40B4-BE49-F238E27FC236}">
                <a16:creationId xmlns:a16="http://schemas.microsoft.com/office/drawing/2014/main" id="{30DED17F-D95A-4660-AA33-64FEFDF6A72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476250"/>
            <a:ext cx="8137525" cy="6005513"/>
          </a:xfrm>
        </p:spPr>
        <p:txBody>
          <a:bodyPr rtlCol="0">
            <a:normAutofit lnSpcReduction="10000"/>
          </a:bodyPr>
          <a:lstStyle/>
          <a:p>
            <a:pPr algn="ct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sz="2800" b="1" dirty="0">
                <a:solidFill>
                  <a:schemeClr val="accent1"/>
                </a:solidFill>
              </a:rPr>
              <a:t>دو ویژگی کلی زندگی انسان</a:t>
            </a:r>
          </a:p>
          <a:p>
            <a:pPr algn="ct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1"/>
              </a:solidFill>
            </a:endParaRPr>
          </a:p>
          <a:p>
            <a:pPr algn="ct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1"/>
                </a:solidFill>
              </a:rPr>
              <a:t> 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1"/>
                </a:solidFill>
              </a:rPr>
              <a:t>   جهت گیری انسان به سوی نور        جهت گیری انسان به سوی ظلمت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1"/>
              </a:solidFill>
            </a:endParaRP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1"/>
                </a:solidFill>
              </a:rPr>
              <a:t>      انجام امور به اذن الهی                      انجام امور به اذن الهی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1"/>
              </a:solidFill>
            </a:endParaRP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1"/>
                </a:solidFill>
              </a:rPr>
              <a:t>  عمل موافق با ساختار حیات                     عمل ناموافق با فطرت انسان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1"/>
              </a:solidFill>
            </a:endParaRP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1"/>
                </a:solidFill>
              </a:rPr>
              <a:t>     تیسیر در امور                                       تیسیر در امور        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1"/>
              </a:solidFill>
            </a:endParaRP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1"/>
                </a:solidFill>
              </a:rPr>
              <a:t>  فلق از نوع شکسته شدن ظلمت                   فقدان فلق      </a:t>
            </a: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1"/>
              </a:solidFill>
            </a:endParaRPr>
          </a:p>
          <a:p>
            <a:pPr algn="r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1"/>
                </a:solidFill>
              </a:rPr>
              <a:t>  قدرت بهره گیری انسان در جهت سعادت    </a:t>
            </a:r>
          </a:p>
        </p:txBody>
      </p:sp>
      <p:graphicFrame>
        <p:nvGraphicFramePr>
          <p:cNvPr id="14340" name="Object 6">
            <a:extLst>
              <a:ext uri="{FF2B5EF4-FFF2-40B4-BE49-F238E27FC236}">
                <a16:creationId xmlns:a16="http://schemas.microsoft.com/office/drawing/2014/main" id="{8A39B817-5DA1-479B-98E2-0320AAFF1E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14340" name="Object 6">
                        <a:extLst>
                          <a:ext uri="{FF2B5EF4-FFF2-40B4-BE49-F238E27FC236}">
                            <a16:creationId xmlns:a16="http://schemas.microsoft.com/office/drawing/2014/main" id="{8A39B817-5DA1-479B-98E2-0320AAFF1E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6BF0A44E-57DB-4DC9-A87E-A3E3215D8D2E}"/>
              </a:ext>
            </a:extLst>
          </p:cNvPr>
          <p:cNvCxnSpPr>
            <a:cxnSpLocks/>
          </p:cNvCxnSpPr>
          <p:nvPr/>
        </p:nvCxnSpPr>
        <p:spPr>
          <a:xfrm>
            <a:off x="4860032" y="980728"/>
            <a:ext cx="1022350" cy="6480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1BE541E-D59C-4377-828F-15DAEECDE2AE}"/>
              </a:ext>
            </a:extLst>
          </p:cNvPr>
          <p:cNvCxnSpPr>
            <a:cxnSpLocks/>
          </p:cNvCxnSpPr>
          <p:nvPr/>
        </p:nvCxnSpPr>
        <p:spPr>
          <a:xfrm flipH="1">
            <a:off x="3606800" y="980728"/>
            <a:ext cx="1022350" cy="5543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Down Arrow 4">
            <a:extLst>
              <a:ext uri="{FF2B5EF4-FFF2-40B4-BE49-F238E27FC236}">
                <a16:creationId xmlns:a16="http://schemas.microsoft.com/office/drawing/2014/main" id="{21834E39-D9EE-4F51-B0BE-F8F7E6F8DD6B}"/>
              </a:ext>
            </a:extLst>
          </p:cNvPr>
          <p:cNvSpPr/>
          <p:nvPr/>
        </p:nvSpPr>
        <p:spPr>
          <a:xfrm>
            <a:off x="6948264" y="2082799"/>
            <a:ext cx="199531" cy="50432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Down Arrow 15">
            <a:extLst>
              <a:ext uri="{FF2B5EF4-FFF2-40B4-BE49-F238E27FC236}">
                <a16:creationId xmlns:a16="http://schemas.microsoft.com/office/drawing/2014/main" id="{D9FEA580-402C-4B41-A3A4-5BF1E240EDD0}"/>
              </a:ext>
            </a:extLst>
          </p:cNvPr>
          <p:cNvSpPr/>
          <p:nvPr/>
        </p:nvSpPr>
        <p:spPr>
          <a:xfrm>
            <a:off x="3192957" y="2060575"/>
            <a:ext cx="199531" cy="50432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167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14">
            <a:extLst>
              <a:ext uri="{FF2B5EF4-FFF2-40B4-BE49-F238E27FC236}">
                <a16:creationId xmlns:a16="http://schemas.microsoft.com/office/drawing/2014/main" id="{B3DD4448-8598-4053-9097-7CA00E7D7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3D9A6CF7-120C-4F9E-A3EC-2E15FA32208D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CCC0AD10-8BD7-40DA-8987-C65568DD4A60}"/>
              </a:ext>
            </a:extLst>
          </p:cNvPr>
          <p:cNvSpPr>
            <a:spLocks noGrp="1" noChangeArrowheads="1"/>
          </p:cNvSpPr>
          <p:nvPr>
            <p:ph sz="quarter" idx="4294967295"/>
          </p:nvPr>
        </p:nvSpPr>
        <p:spPr>
          <a:xfrm>
            <a:off x="1382713" y="692696"/>
            <a:ext cx="7077719" cy="4769892"/>
          </a:xfrm>
        </p:spPr>
        <p:txBody>
          <a:bodyPr>
            <a:normAutofit/>
          </a:bodyPr>
          <a:lstStyle/>
          <a:p>
            <a:pPr algn="r" rtl="1">
              <a:buFont typeface="Wingdings" panose="05000000000000000000" pitchFamily="2" charset="2"/>
              <a:buNone/>
            </a:pPr>
            <a:r>
              <a:rPr lang="fa-IR" altLang="en-US" dirty="0">
                <a:solidFill>
                  <a:schemeClr val="accent1">
                    <a:lumMod val="75000"/>
                  </a:schemeClr>
                </a:solidFill>
              </a:rPr>
              <a:t>نشانه های عدم شکسته شدن ظلمت و فقدان رشد در زندکی براساس سوره فلق:</a:t>
            </a:r>
          </a:p>
          <a:p>
            <a:pPr algn="r" rtl="1">
              <a:buFont typeface="Arial" panose="020B0604020202020204" pitchFamily="34" charset="0"/>
              <a:buChar char="•"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rtl="1">
              <a:buFont typeface="Arial" panose="020B0604020202020204" pitchFamily="34" charset="0"/>
              <a:buChar char="•"/>
            </a:pPr>
            <a:r>
              <a:rPr lang="fa-IR" altLang="en-US" dirty="0">
                <a:solidFill>
                  <a:schemeClr val="accent2"/>
                </a:solidFill>
              </a:rPr>
              <a:t>تاریکی هایی که در زندگی چنبره زده و سیطره می یابد</a:t>
            </a:r>
          </a:p>
          <a:p>
            <a:pPr algn="r" rtl="1"/>
            <a:endParaRPr lang="fa-IR" altLang="en-US" dirty="0">
              <a:solidFill>
                <a:schemeClr val="accent2"/>
              </a:solidFill>
            </a:endParaRPr>
          </a:p>
          <a:p>
            <a:pPr algn="r" rtl="1"/>
            <a:r>
              <a:rPr lang="fa-IR" altLang="en-US" dirty="0">
                <a:solidFill>
                  <a:schemeClr val="accent2"/>
                </a:solidFill>
              </a:rPr>
              <a:t>گره هایی که در مسیر انجام امور و کارها ایجاد می شود</a:t>
            </a:r>
          </a:p>
          <a:p>
            <a:pPr algn="r" rtl="1"/>
            <a:endParaRPr lang="fa-IR" altLang="en-US" dirty="0">
              <a:solidFill>
                <a:schemeClr val="accent2"/>
              </a:solidFill>
            </a:endParaRPr>
          </a:p>
          <a:p>
            <a:pPr algn="r" rtl="1"/>
            <a:r>
              <a:rPr lang="fa-IR" altLang="en-US" dirty="0">
                <a:solidFill>
                  <a:schemeClr val="accent2"/>
                </a:solidFill>
              </a:rPr>
              <a:t>اختلال هایی که در بهره مندی انسان از امکانات خلل وارد می کند.</a:t>
            </a:r>
          </a:p>
        </p:txBody>
      </p:sp>
      <p:graphicFrame>
        <p:nvGraphicFramePr>
          <p:cNvPr id="15364" name="Object 2">
            <a:extLst>
              <a:ext uri="{FF2B5EF4-FFF2-40B4-BE49-F238E27FC236}">
                <a16:creationId xmlns:a16="http://schemas.microsoft.com/office/drawing/2014/main" id="{7B2BFB1F-423D-421E-A925-717B805DC9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15364" name="Object 2">
                        <a:extLst>
                          <a:ext uri="{FF2B5EF4-FFF2-40B4-BE49-F238E27FC236}">
                            <a16:creationId xmlns:a16="http://schemas.microsoft.com/office/drawing/2014/main" id="{7B2BFB1F-423D-421E-A925-717B805DC9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4">
            <a:extLst>
              <a:ext uri="{FF2B5EF4-FFF2-40B4-BE49-F238E27FC236}">
                <a16:creationId xmlns:a16="http://schemas.microsoft.com/office/drawing/2014/main" id="{CD1047EB-AA97-4D71-9E97-966DF20BF7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CD1047EB-AA97-4D71-9E97-966DF20BF7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10">
            <a:extLst>
              <a:ext uri="{FF2B5EF4-FFF2-40B4-BE49-F238E27FC236}">
                <a16:creationId xmlns:a16="http://schemas.microsoft.com/office/drawing/2014/main" id="{EB6BD421-EEA4-4AFA-A692-DC6E4CDD7D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2125" y="40005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15366" name="Object 10">
                        <a:extLst>
                          <a:ext uri="{FF2B5EF4-FFF2-40B4-BE49-F238E27FC236}">
                            <a16:creationId xmlns:a16="http://schemas.microsoft.com/office/drawing/2014/main" id="{EB6BD421-EEA4-4AFA-A692-DC6E4CDD7D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40005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54822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11">
            <a:extLst>
              <a:ext uri="{FF2B5EF4-FFF2-40B4-BE49-F238E27FC236}">
                <a16:creationId xmlns:a16="http://schemas.microsoft.com/office/drawing/2014/main" id="{4249BA80-F672-492F-ADF8-433465FF3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06B42541-52AD-451F-9494-9D63720A8C7E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4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5868F5FD-9DA1-48B9-AC6B-9F8FA9580253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0" y="500063"/>
            <a:ext cx="8280400" cy="4456112"/>
          </a:xfrm>
        </p:spPr>
        <p:txBody>
          <a:bodyPr/>
          <a:lstStyle/>
          <a:p>
            <a:pPr algn="r">
              <a:buFont typeface="Wingdings" panose="05000000000000000000" pitchFamily="2" charset="2"/>
              <a:buNone/>
            </a:pPr>
            <a:r>
              <a:rPr lang="fa-IR" altLang="en-US" dirty="0">
                <a:solidFill>
                  <a:schemeClr val="accent2"/>
                </a:solidFill>
              </a:rPr>
              <a:t>       حالات مختلف اصلاح در قلمروهای فلق جهت غلبه بر ظلمت و فقدان رشد:</a:t>
            </a:r>
          </a:p>
          <a:p>
            <a:pPr algn="r">
              <a:buFont typeface="Wingdings" panose="05000000000000000000" pitchFamily="2" charset="2"/>
              <a:buNone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>
              <a:buFont typeface="Wingdings" panose="05000000000000000000" pitchFamily="2" charset="2"/>
              <a:buNone/>
            </a:pPr>
            <a:endParaRPr lang="fa-IR" altLang="en-US" dirty="0">
              <a:solidFill>
                <a:schemeClr val="accent2"/>
              </a:solidFill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fa-IR" altLang="en-US" dirty="0">
                <a:solidFill>
                  <a:schemeClr val="accent2"/>
                </a:solidFill>
              </a:rPr>
              <a:t> </a:t>
            </a:r>
            <a:endParaRPr lang="en-US" altLang="en-US" dirty="0">
              <a:solidFill>
                <a:schemeClr val="accent2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6388" name="Object 2">
            <a:extLst>
              <a:ext uri="{FF2B5EF4-FFF2-40B4-BE49-F238E27FC236}">
                <a16:creationId xmlns:a16="http://schemas.microsoft.com/office/drawing/2014/main" id="{C6CB079F-0D24-424F-B494-AA40AC41AC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16388" name="Object 2">
                        <a:extLst>
                          <a:ext uri="{FF2B5EF4-FFF2-40B4-BE49-F238E27FC236}">
                            <a16:creationId xmlns:a16="http://schemas.microsoft.com/office/drawing/2014/main" id="{C6CB079F-0D24-424F-B494-AA40AC41AC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6A0DF8CB-CD4F-4928-BAA5-D4D3290B83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5" name="Equation" r:id="rId5" imgW="114151" imgH="215619" progId="Equation.3">
                  <p:embed/>
                </p:oleObj>
              </mc:Choice>
              <mc:Fallback>
                <p:oleObj name="Equation" r:id="rId5" imgW="114151" imgH="215619" progId="Equation.3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6A0DF8CB-CD4F-4928-BAA5-D4D3290B83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9">
            <a:extLst>
              <a:ext uri="{FF2B5EF4-FFF2-40B4-BE49-F238E27FC236}">
                <a16:creationId xmlns:a16="http://schemas.microsoft.com/office/drawing/2014/main" id="{A634456B-27BB-4BE0-9820-26427F6ECE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Equation" r:id="rId6" imgW="114151" imgH="215619" progId="Equation.3">
                  <p:embed/>
                </p:oleObj>
              </mc:Choice>
              <mc:Fallback>
                <p:oleObj name="Equation" r:id="rId6" imgW="114151" imgH="215619" progId="Equation.3">
                  <p:embed/>
                  <p:pic>
                    <p:nvPicPr>
                      <p:cNvPr id="16390" name="Object 9">
                        <a:extLst>
                          <a:ext uri="{FF2B5EF4-FFF2-40B4-BE49-F238E27FC236}">
                            <a16:creationId xmlns:a16="http://schemas.microsoft.com/office/drawing/2014/main" id="{A634456B-27BB-4BE0-9820-26427F6ECE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1">
            <a:extLst>
              <a:ext uri="{FF2B5EF4-FFF2-40B4-BE49-F238E27FC236}">
                <a16:creationId xmlns:a16="http://schemas.microsoft.com/office/drawing/2014/main" id="{A4983B2F-F8DE-4608-A8F2-6140371D67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16391" name="Object 11">
                        <a:extLst>
                          <a:ext uri="{FF2B5EF4-FFF2-40B4-BE49-F238E27FC236}">
                            <a16:creationId xmlns:a16="http://schemas.microsoft.com/office/drawing/2014/main" id="{A4983B2F-F8DE-4608-A8F2-6140371D67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Plaque 1">
            <a:extLst>
              <a:ext uri="{FF2B5EF4-FFF2-40B4-BE49-F238E27FC236}">
                <a16:creationId xmlns:a16="http://schemas.microsoft.com/office/drawing/2014/main" id="{D0EF590B-0E7A-4CEA-B720-08D0980ADCD5}"/>
              </a:ext>
            </a:extLst>
          </p:cNvPr>
          <p:cNvSpPr/>
          <p:nvPr/>
        </p:nvSpPr>
        <p:spPr>
          <a:xfrm>
            <a:off x="7021513" y="1685925"/>
            <a:ext cx="1198562" cy="1220788"/>
          </a:xfrm>
          <a:prstGeom prst="plaqu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بسترهای حاکم بر زندگی</a:t>
            </a:r>
            <a:endParaRPr lang="en-US" dirty="0"/>
          </a:p>
        </p:txBody>
      </p:sp>
      <p:sp>
        <p:nvSpPr>
          <p:cNvPr id="15" name="Plaque 14">
            <a:extLst>
              <a:ext uri="{FF2B5EF4-FFF2-40B4-BE49-F238E27FC236}">
                <a16:creationId xmlns:a16="http://schemas.microsoft.com/office/drawing/2014/main" id="{63DD9A9D-224C-4CAC-AFD2-7516C0682B73}"/>
              </a:ext>
            </a:extLst>
          </p:cNvPr>
          <p:cNvSpPr/>
          <p:nvPr/>
        </p:nvSpPr>
        <p:spPr>
          <a:xfrm>
            <a:off x="6964363" y="3013075"/>
            <a:ext cx="1255712" cy="1308100"/>
          </a:xfrm>
          <a:prstGeom prst="plaqu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عمال،افعال،باورها و افکار انسان</a:t>
            </a:r>
            <a:endParaRPr lang="en-US" dirty="0"/>
          </a:p>
        </p:txBody>
      </p:sp>
      <p:sp>
        <p:nvSpPr>
          <p:cNvPr id="19" name="Plaque 18">
            <a:extLst>
              <a:ext uri="{FF2B5EF4-FFF2-40B4-BE49-F238E27FC236}">
                <a16:creationId xmlns:a16="http://schemas.microsoft.com/office/drawing/2014/main" id="{B1C0C362-6628-4C7D-B8AE-A97502DE539A}"/>
              </a:ext>
            </a:extLst>
          </p:cNvPr>
          <p:cNvSpPr/>
          <p:nvPr/>
        </p:nvSpPr>
        <p:spPr>
          <a:xfrm>
            <a:off x="6883400" y="4552950"/>
            <a:ext cx="1368425" cy="1311275"/>
          </a:xfrm>
          <a:prstGeom prst="plaqu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مکانات، آثار،احوال عارض</a:t>
            </a:r>
            <a:endParaRPr lang="en-US" dirty="0"/>
          </a:p>
        </p:txBody>
      </p:sp>
      <p:sp>
        <p:nvSpPr>
          <p:cNvPr id="3" name="Flowchart: Alternate Process 2">
            <a:extLst>
              <a:ext uri="{FF2B5EF4-FFF2-40B4-BE49-F238E27FC236}">
                <a16:creationId xmlns:a16="http://schemas.microsoft.com/office/drawing/2014/main" id="{C1744089-A6FE-4A60-BFDF-34EC94E6B738}"/>
              </a:ext>
            </a:extLst>
          </p:cNvPr>
          <p:cNvSpPr/>
          <p:nvPr/>
        </p:nvSpPr>
        <p:spPr>
          <a:xfrm>
            <a:off x="4165600" y="1825625"/>
            <a:ext cx="1309688" cy="93980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صلاح حاکمیت و حکومت</a:t>
            </a:r>
            <a:endParaRPr lang="en-US" dirty="0"/>
          </a:p>
        </p:txBody>
      </p:sp>
      <p:sp>
        <p:nvSpPr>
          <p:cNvPr id="21" name="Flowchart: Alternate Process 20">
            <a:extLst>
              <a:ext uri="{FF2B5EF4-FFF2-40B4-BE49-F238E27FC236}">
                <a16:creationId xmlns:a16="http://schemas.microsoft.com/office/drawing/2014/main" id="{315A2D02-9625-460B-BCD4-30439C335391}"/>
              </a:ext>
            </a:extLst>
          </p:cNvPr>
          <p:cNvSpPr/>
          <p:nvPr/>
        </p:nvSpPr>
        <p:spPr>
          <a:xfrm>
            <a:off x="4200525" y="3186113"/>
            <a:ext cx="1238250" cy="960437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صلاح در مراتب رشد</a:t>
            </a:r>
            <a:endParaRPr lang="en-US" dirty="0"/>
          </a:p>
        </p:txBody>
      </p:sp>
      <p:sp>
        <p:nvSpPr>
          <p:cNvPr id="22" name="Flowchart: Alternate Process 21">
            <a:extLst>
              <a:ext uri="{FF2B5EF4-FFF2-40B4-BE49-F238E27FC236}">
                <a16:creationId xmlns:a16="http://schemas.microsoft.com/office/drawing/2014/main" id="{63CEEADE-01A5-4006-8A11-19BD547961D4}"/>
              </a:ext>
            </a:extLst>
          </p:cNvPr>
          <p:cNvSpPr/>
          <p:nvPr/>
        </p:nvSpPr>
        <p:spPr>
          <a:xfrm>
            <a:off x="4165600" y="4748213"/>
            <a:ext cx="1309688" cy="111601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صلاح در بهره از امکانات</a:t>
            </a:r>
            <a:endParaRPr lang="en-US" dirty="0"/>
          </a:p>
        </p:txBody>
      </p:sp>
      <p:sp>
        <p:nvSpPr>
          <p:cNvPr id="5" name="Flowchart: Terminator 4">
            <a:extLst>
              <a:ext uri="{FF2B5EF4-FFF2-40B4-BE49-F238E27FC236}">
                <a16:creationId xmlns:a16="http://schemas.microsoft.com/office/drawing/2014/main" id="{06FE3FD8-B557-43B2-AB77-CB0A34E7A25F}"/>
              </a:ext>
            </a:extLst>
          </p:cNvPr>
          <p:cNvSpPr/>
          <p:nvPr/>
        </p:nvSpPr>
        <p:spPr>
          <a:xfrm>
            <a:off x="6940550" y="984250"/>
            <a:ext cx="1255713" cy="500063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قلمرو فلق</a:t>
            </a:r>
            <a:endParaRPr lang="en-US" dirty="0"/>
          </a:p>
        </p:txBody>
      </p:sp>
      <p:sp>
        <p:nvSpPr>
          <p:cNvPr id="25" name="Flowchart: Terminator 24">
            <a:extLst>
              <a:ext uri="{FF2B5EF4-FFF2-40B4-BE49-F238E27FC236}">
                <a16:creationId xmlns:a16="http://schemas.microsoft.com/office/drawing/2014/main" id="{55473DF8-B30B-443F-93E4-535724D8CC3A}"/>
              </a:ext>
            </a:extLst>
          </p:cNvPr>
          <p:cNvSpPr/>
          <p:nvPr/>
        </p:nvSpPr>
        <p:spPr>
          <a:xfrm>
            <a:off x="1527175" y="984250"/>
            <a:ext cx="1306513" cy="43815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منفعت</a:t>
            </a:r>
            <a:endParaRPr lang="en-US" dirty="0"/>
          </a:p>
        </p:txBody>
      </p:sp>
      <p:sp>
        <p:nvSpPr>
          <p:cNvPr id="26" name="Flowchart: Terminator 25">
            <a:extLst>
              <a:ext uri="{FF2B5EF4-FFF2-40B4-BE49-F238E27FC236}">
                <a16:creationId xmlns:a16="http://schemas.microsoft.com/office/drawing/2014/main" id="{46906193-9205-46B3-A06B-A76CE4841F45}"/>
              </a:ext>
            </a:extLst>
          </p:cNvPr>
          <p:cNvSpPr/>
          <p:nvPr/>
        </p:nvSpPr>
        <p:spPr>
          <a:xfrm>
            <a:off x="4114800" y="1012825"/>
            <a:ext cx="1304925" cy="43180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سبب اصلاح</a:t>
            </a:r>
            <a:endParaRPr lang="en-US" dirty="0"/>
          </a:p>
        </p:txBody>
      </p:sp>
      <p:sp>
        <p:nvSpPr>
          <p:cNvPr id="27" name="Flowchart: Terminator 26">
            <a:extLst>
              <a:ext uri="{FF2B5EF4-FFF2-40B4-BE49-F238E27FC236}">
                <a16:creationId xmlns:a16="http://schemas.microsoft.com/office/drawing/2014/main" id="{B377DF6A-3975-4433-8007-2D919D32E667}"/>
              </a:ext>
            </a:extLst>
          </p:cNvPr>
          <p:cNvSpPr/>
          <p:nvPr/>
        </p:nvSpPr>
        <p:spPr>
          <a:xfrm>
            <a:off x="1258888" y="6181725"/>
            <a:ext cx="6748462" cy="487363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منافع فهم فلق در انسان</a:t>
            </a:r>
            <a:endParaRPr lang="en-US" dirty="0"/>
          </a:p>
        </p:txBody>
      </p:sp>
      <p:sp>
        <p:nvSpPr>
          <p:cNvPr id="28" name="Plaque 27">
            <a:extLst>
              <a:ext uri="{FF2B5EF4-FFF2-40B4-BE49-F238E27FC236}">
                <a16:creationId xmlns:a16="http://schemas.microsoft.com/office/drawing/2014/main" id="{C2A8C10F-CEB3-44A1-9986-1356FF94059C}"/>
              </a:ext>
            </a:extLst>
          </p:cNvPr>
          <p:cNvSpPr/>
          <p:nvPr/>
        </p:nvSpPr>
        <p:spPr>
          <a:xfrm>
            <a:off x="1433513" y="3141663"/>
            <a:ext cx="1338262" cy="1374775"/>
          </a:xfrm>
          <a:prstGeom prst="plaqu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بهره از هدایت</a:t>
            </a:r>
            <a:endParaRPr lang="en-US" dirty="0"/>
          </a:p>
        </p:txBody>
      </p:sp>
      <p:sp>
        <p:nvSpPr>
          <p:cNvPr id="30" name="Plaque 29">
            <a:extLst>
              <a:ext uri="{FF2B5EF4-FFF2-40B4-BE49-F238E27FC236}">
                <a16:creationId xmlns:a16="http://schemas.microsoft.com/office/drawing/2014/main" id="{A62093A0-FF7D-4D4F-939E-A95037A8EA29}"/>
              </a:ext>
            </a:extLst>
          </p:cNvPr>
          <p:cNvSpPr/>
          <p:nvPr/>
        </p:nvSpPr>
        <p:spPr>
          <a:xfrm>
            <a:off x="1460500" y="1630363"/>
            <a:ext cx="1373188" cy="1331912"/>
          </a:xfrm>
          <a:prstGeom prst="plaqu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بهره از امام، هستی،جامعه و توان انسانی</a:t>
            </a:r>
            <a:endParaRPr lang="en-US" dirty="0"/>
          </a:p>
        </p:txBody>
      </p:sp>
      <p:sp>
        <p:nvSpPr>
          <p:cNvPr id="31" name="Plaque 30">
            <a:extLst>
              <a:ext uri="{FF2B5EF4-FFF2-40B4-BE49-F238E27FC236}">
                <a16:creationId xmlns:a16="http://schemas.microsoft.com/office/drawing/2014/main" id="{D565BF3C-D728-45D2-8351-8636014CFF98}"/>
              </a:ext>
            </a:extLst>
          </p:cNvPr>
          <p:cNvSpPr/>
          <p:nvPr/>
        </p:nvSpPr>
        <p:spPr>
          <a:xfrm>
            <a:off x="1414463" y="4724400"/>
            <a:ext cx="1357312" cy="1374775"/>
          </a:xfrm>
          <a:prstGeom prst="plaqu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بهره از نعمت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6439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0276" y="404665"/>
            <a:ext cx="6577928" cy="936103"/>
          </a:xfrm>
        </p:spPr>
        <p:txBody>
          <a:bodyPr>
            <a:noAutofit/>
          </a:bodyPr>
          <a:lstStyle/>
          <a:p>
            <a:r>
              <a:rPr lang="fa-IR" sz="4400" b="1" dirty="0">
                <a:cs typeface="B Nazanin" panose="00000400000000000000" pitchFamily="2" charset="-78"/>
              </a:rPr>
              <a:t>فصل اول: فلق در خلق</a:t>
            </a:r>
            <a:endParaRPr lang="en-ZA" sz="4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196752"/>
            <a:ext cx="8094636" cy="4920792"/>
          </a:xfrm>
        </p:spPr>
        <p:txBody>
          <a:bodyPr>
            <a:normAutofit fontScale="55000" lnSpcReduction="20000"/>
          </a:bodyPr>
          <a:lstStyle/>
          <a:p>
            <a:pPr algn="r" rtl="1"/>
            <a:r>
              <a:rPr lang="fa-IR" dirty="0">
                <a:cs typeface="B Nazanin" panose="00000400000000000000" pitchFamily="2" charset="-78"/>
              </a:rPr>
              <a:t>1. </a:t>
            </a:r>
            <a:r>
              <a:rPr lang="fa-IR" sz="2600" dirty="0">
                <a:cs typeface="B Nazanin" panose="00000400000000000000" pitchFamily="2" charset="-78"/>
              </a:rPr>
              <a:t>نظام تاثیر و تاث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1.1. موجود در نظام اث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2. اثر ظهور وساطت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2.1. اثر، نشان دهنده </a:t>
            </a:r>
            <a:r>
              <a:rPr lang="fa-IR" sz="2600" dirty="0" err="1">
                <a:cs typeface="B Nazanin" panose="00000400000000000000" pitchFamily="2" charset="-78"/>
              </a:rPr>
              <a:t>فاعلیت</a:t>
            </a:r>
            <a:r>
              <a:rPr lang="fa-IR" sz="2600" dirty="0">
                <a:cs typeface="B Nazanin" panose="00000400000000000000" pitchFamily="2" charset="-78"/>
              </a:rPr>
              <a:t> و قابلیت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3. فلق، ظهور وساطت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3.1. انواع وساطت، انواع فلق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 ویژگی های ظهور قابلیت و </a:t>
            </a:r>
            <a:r>
              <a:rPr lang="fa-IR" sz="2600" dirty="0" err="1">
                <a:cs typeface="B Nazanin" panose="00000400000000000000" pitchFamily="2" charset="-78"/>
              </a:rPr>
              <a:t>فاعلیت</a:t>
            </a:r>
            <a:r>
              <a:rPr lang="fa-IR" sz="2600" dirty="0">
                <a:cs typeface="B Nazanin" panose="00000400000000000000" pitchFamily="2" charset="-78"/>
              </a:rPr>
              <a:t> 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1. توالی و سیر مداوم در ظهو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2. آشکاری و نهانی در ظهو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3. طی دوره ها در ظهو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4. قوانین هستی، موثر در نحوه ظهو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5. نقش قابلیت در ظهو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6. نقش </a:t>
            </a:r>
            <a:r>
              <a:rPr lang="fa-IR" sz="2600" dirty="0" err="1">
                <a:cs typeface="B Nazanin" panose="00000400000000000000" pitchFamily="2" charset="-78"/>
              </a:rPr>
              <a:t>فاعلیت</a:t>
            </a:r>
            <a:r>
              <a:rPr lang="fa-IR" sz="2600" dirty="0">
                <a:cs typeface="B Nazanin" panose="00000400000000000000" pitchFamily="2" charset="-78"/>
              </a:rPr>
              <a:t> در ظهور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4.7. نحوه تعامل قابلیت و </a:t>
            </a:r>
            <a:r>
              <a:rPr lang="fa-IR" sz="2600" dirty="0" err="1">
                <a:cs typeface="B Nazanin" panose="00000400000000000000" pitchFamily="2" charset="-78"/>
              </a:rPr>
              <a:t>فاعلیت</a:t>
            </a:r>
            <a:endParaRPr lang="fa-IR" sz="2600" dirty="0">
              <a:cs typeface="B Nazanin" panose="00000400000000000000" pitchFamily="2" charset="-78"/>
            </a:endParaRP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5. منافع توجه به </a:t>
            </a:r>
            <a:r>
              <a:rPr lang="fa-IR" sz="2600" dirty="0" err="1">
                <a:cs typeface="B Nazanin" panose="00000400000000000000" pitchFamily="2" charset="-78"/>
              </a:rPr>
              <a:t>فاعلیت</a:t>
            </a:r>
            <a:r>
              <a:rPr lang="fa-IR" sz="2600" dirty="0">
                <a:cs typeface="B Nazanin" panose="00000400000000000000" pitchFamily="2" charset="-78"/>
              </a:rPr>
              <a:t> و قابلیت در هستی</a:t>
            </a:r>
          </a:p>
          <a:p>
            <a:pPr algn="r" rtl="1"/>
            <a:r>
              <a:rPr lang="fa-IR" sz="2600" dirty="0">
                <a:cs typeface="B Nazanin" panose="00000400000000000000" pitchFamily="2" charset="-78"/>
              </a:rPr>
              <a:t>6. رابطه فلق با  آیات و کلمات</a:t>
            </a:r>
            <a:endParaRPr lang="en-ZA" sz="2600" dirty="0"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8650077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548681"/>
            <a:ext cx="6798734" cy="864095"/>
          </a:xfrm>
        </p:spPr>
        <p:txBody>
          <a:bodyPr/>
          <a:lstStyle/>
          <a:p>
            <a:r>
              <a:rPr lang="fa-IR" dirty="0">
                <a:cs typeface="B Nazanin" panose="00000400000000000000" pitchFamily="2" charset="-78"/>
              </a:rPr>
              <a:t>نظام تاثیر و </a:t>
            </a:r>
            <a:r>
              <a:rPr lang="fa-IR" dirty="0" err="1">
                <a:cs typeface="B Nazanin" panose="00000400000000000000" pitchFamily="2" charset="-78"/>
              </a:rPr>
              <a:t>تاثر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840533"/>
            <a:ext cx="8094636" cy="4468785"/>
          </a:xfrm>
        </p:spPr>
        <p:txBody>
          <a:bodyPr>
            <a:normAutofit fontScale="62500" lnSpcReduction="20000"/>
          </a:bodyPr>
          <a:lstStyle/>
          <a:p>
            <a:pPr algn="r" rtl="1"/>
            <a:r>
              <a:rPr lang="fa-IR" sz="3300" dirty="0"/>
              <a:t>انواع روابط:</a:t>
            </a:r>
          </a:p>
          <a:p>
            <a:pPr algn="r" rtl="1"/>
            <a:r>
              <a:rPr lang="fa-IR" sz="3300" dirty="0"/>
              <a:t>رابطه غیر هم ارز(وقتی در موقعیت بالاتر و اثر گذاری قرار دارد)(اتخاذ ولد)</a:t>
            </a:r>
          </a:p>
          <a:p>
            <a:pPr algn="r" rtl="1"/>
            <a:r>
              <a:rPr lang="fa-IR" sz="3300" dirty="0"/>
              <a:t>رابطه هم ارز(اثر گذاری و پذیرش در حالتی از تبادل میان طرفین برقرار می شود)(شریک)</a:t>
            </a:r>
          </a:p>
          <a:p>
            <a:pPr algn="r" rtl="1"/>
            <a:r>
              <a:rPr lang="fa-IR" sz="3300" dirty="0"/>
              <a:t>رابطه غیر هم ارز(وقتی در موقعیت پذیرش و انقیاد قرار دارد)(ولی من </a:t>
            </a:r>
            <a:r>
              <a:rPr lang="fa-IR" sz="3300" dirty="0" err="1"/>
              <a:t>الذل</a:t>
            </a:r>
            <a:r>
              <a:rPr lang="fa-IR" sz="3300" dirty="0"/>
              <a:t>)</a:t>
            </a:r>
          </a:p>
          <a:p>
            <a:pPr algn="r" rtl="1"/>
            <a:r>
              <a:rPr lang="fa-IR" sz="3300" dirty="0"/>
              <a:t>خلق عالم خلق بر اساس </a:t>
            </a:r>
            <a:r>
              <a:rPr lang="fa-IR" sz="3300" dirty="0" err="1"/>
              <a:t>زوجیت</a:t>
            </a:r>
            <a:r>
              <a:rPr lang="fa-IR" sz="3300" dirty="0"/>
              <a:t>(فاعل و موثر/منفعل و متاثر)</a:t>
            </a:r>
          </a:p>
          <a:p>
            <a:pPr algn="r" rtl="1"/>
            <a:r>
              <a:rPr lang="fa-IR" sz="3300" dirty="0"/>
              <a:t>خالق خودش زوج ندارد.</a:t>
            </a:r>
          </a:p>
          <a:p>
            <a:pPr algn="r" rtl="1"/>
            <a:r>
              <a:rPr lang="fa-IR" sz="3300" dirty="0"/>
              <a:t>اثر تنها از آن خداوند است.</a:t>
            </a:r>
          </a:p>
          <a:p>
            <a:pPr algn="r" rtl="1"/>
            <a:r>
              <a:rPr lang="fa-IR" sz="3300" dirty="0"/>
              <a:t>موجودات در عالم اسباب به اذن او توان اثر گذاری و اثر پذیری یافته </a:t>
            </a:r>
            <a:r>
              <a:rPr lang="fa-IR" sz="3300" dirty="0" err="1"/>
              <a:t>اند</a:t>
            </a:r>
            <a:r>
              <a:rPr lang="fa-IR" sz="3300" dirty="0"/>
              <a:t>.</a:t>
            </a:r>
          </a:p>
          <a:p>
            <a:pPr algn="r" rtl="1"/>
            <a:r>
              <a:rPr lang="fa-IR" sz="3300" dirty="0"/>
              <a:t>چنین </a:t>
            </a:r>
            <a:r>
              <a:rPr lang="fa-IR" sz="3300" dirty="0" err="1"/>
              <a:t>اذنی</a:t>
            </a:r>
            <a:r>
              <a:rPr lang="fa-IR" sz="3300" dirty="0"/>
              <a:t> موجب می شود توان اثر گذاری منجر به پدید آمدن مقام </a:t>
            </a:r>
            <a:r>
              <a:rPr lang="fa-IR" sz="3300" dirty="0" err="1"/>
              <a:t>فاعلیت</a:t>
            </a:r>
            <a:r>
              <a:rPr lang="fa-IR" sz="3300" dirty="0"/>
              <a:t> و</a:t>
            </a:r>
          </a:p>
          <a:p>
            <a:pPr algn="r" rtl="1"/>
            <a:r>
              <a:rPr lang="fa-IR" sz="3300" dirty="0"/>
              <a:t>توان </a:t>
            </a:r>
            <a:r>
              <a:rPr lang="fa-IR" sz="3300" dirty="0" err="1"/>
              <a:t>اثرپذیری</a:t>
            </a:r>
            <a:r>
              <a:rPr lang="fa-IR" sz="3300" dirty="0"/>
              <a:t> منجر به پدید آمدن مقام قابلیت گردد.</a:t>
            </a:r>
          </a:p>
          <a:p>
            <a:pPr algn="r" rtl="1"/>
            <a:endParaRPr lang="en-ZA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636393"/>
              </p:ext>
            </p:extLst>
          </p:nvPr>
        </p:nvGraphicFramePr>
        <p:xfrm>
          <a:off x="5796136" y="548681"/>
          <a:ext cx="2599661" cy="1291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2619406" imgH="1133639" progId="Visio.Drawing.15">
                  <p:embed/>
                </p:oleObj>
              </mc:Choice>
              <mc:Fallback>
                <p:oleObj name="Visio" r:id="rId3" imgW="2619406" imgH="1133639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548681"/>
                        <a:ext cx="2599661" cy="1291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8353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548681"/>
            <a:ext cx="6798734" cy="699321"/>
          </a:xfrm>
        </p:spPr>
        <p:txBody>
          <a:bodyPr>
            <a:normAutofit fontScale="90000"/>
          </a:bodyPr>
          <a:lstStyle/>
          <a:p>
            <a:r>
              <a:rPr lang="fa-IR" dirty="0">
                <a:cs typeface="B Nazanin" panose="00000400000000000000" pitchFamily="2" charset="-78"/>
              </a:rPr>
              <a:t>موجود در نظام اثر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810328"/>
            <a:ext cx="8238652" cy="4561090"/>
          </a:xfrm>
        </p:spPr>
        <p:txBody>
          <a:bodyPr>
            <a:normAutofit fontScale="92500" lnSpcReduction="10000"/>
          </a:bodyPr>
          <a:lstStyle/>
          <a:p>
            <a:pPr algn="just" rtl="1"/>
            <a:r>
              <a:rPr lang="fa-IR" dirty="0"/>
              <a:t>واقع شدن موجود در عالم خلق به معنای قرار گرفتن در مختصاتی از تأثیرها و تأثرهاست. یعنی موجودیت‌ها هم اثر می ‌پذیرند و هم اثر می‌گذارند. </a:t>
            </a:r>
            <a:endParaRPr lang="en-ZA" dirty="0"/>
          </a:p>
          <a:p>
            <a:pPr algn="just" rtl="1"/>
            <a:r>
              <a:rPr lang="fa-IR" dirty="0"/>
              <a:t>موجودیت مخلوق </a:t>
            </a:r>
            <a:r>
              <a:rPr lang="fa-IR" dirty="0" err="1"/>
              <a:t>نشان‌دهنده</a:t>
            </a:r>
            <a:r>
              <a:rPr lang="fa-IR" dirty="0"/>
              <a:t> </a:t>
            </a:r>
            <a:r>
              <a:rPr lang="fa-IR" dirty="0" err="1"/>
              <a:t>بهره‌مندی</a:t>
            </a:r>
            <a:r>
              <a:rPr lang="fa-IR" dirty="0"/>
              <a:t> از وجود است و </a:t>
            </a:r>
            <a:r>
              <a:rPr lang="fa-IR" dirty="0" err="1"/>
              <a:t>محدودیتش</a:t>
            </a:r>
            <a:r>
              <a:rPr lang="fa-IR" dirty="0"/>
              <a:t> (قدر) </a:t>
            </a:r>
            <a:r>
              <a:rPr lang="fa-IR" dirty="0" err="1"/>
              <a:t>ظرفیتی</a:t>
            </a:r>
            <a:r>
              <a:rPr lang="fa-IR" dirty="0"/>
              <a:t> است که در نشان دادن اثر وجود پیدا کرده است (قدرت).  بنابراین در میزان اثرگذاری و </a:t>
            </a:r>
            <a:r>
              <a:rPr lang="fa-IR" dirty="0" err="1"/>
              <a:t>اثرپذیری</a:t>
            </a:r>
            <a:r>
              <a:rPr lang="fa-IR" dirty="0"/>
              <a:t> میان </a:t>
            </a:r>
            <a:r>
              <a:rPr lang="fa-IR" dirty="0" err="1"/>
              <a:t>موجودها</a:t>
            </a:r>
            <a:r>
              <a:rPr lang="fa-IR" dirty="0"/>
              <a:t> با هم تفاوت وجود دارد. </a:t>
            </a:r>
          </a:p>
          <a:p>
            <a:pPr algn="just" rtl="1"/>
            <a:r>
              <a:rPr lang="fa-IR" dirty="0"/>
              <a:t>موجودات عالم هر كدام به مقدار ظرفيت و قابليت و استعداد خود، وجود را كه عطيه ‏ايست الهى مى‏گيرند.</a:t>
            </a:r>
          </a:p>
          <a:p>
            <a:pPr algn="just" rtl="1"/>
            <a:r>
              <a:rPr lang="fa-IR" dirty="0" err="1"/>
              <a:t>اين</a:t>
            </a:r>
            <a:r>
              <a:rPr lang="fa-IR" dirty="0"/>
              <a:t> امور </a:t>
            </a:r>
            <a:r>
              <a:rPr lang="fa-IR" dirty="0" err="1"/>
              <a:t>كه</a:t>
            </a:r>
            <a:r>
              <a:rPr lang="fa-IR" dirty="0"/>
              <a:t> «مقدرات» و </a:t>
            </a:r>
            <a:r>
              <a:rPr lang="fa-IR" dirty="0" err="1"/>
              <a:t>يا</a:t>
            </a:r>
            <a:r>
              <a:rPr lang="fa-IR" dirty="0"/>
              <a:t> «</a:t>
            </a:r>
            <a:r>
              <a:rPr lang="fa-IR" dirty="0" err="1"/>
              <a:t>اقدار</a:t>
            </a:r>
            <a:r>
              <a:rPr lang="fa-IR" dirty="0"/>
              <a:t>» </a:t>
            </a:r>
            <a:r>
              <a:rPr lang="fa-IR" dirty="0" err="1"/>
              <a:t>ناميده</a:t>
            </a:r>
            <a:r>
              <a:rPr lang="fa-IR" dirty="0"/>
              <a:t> </a:t>
            </a:r>
            <a:r>
              <a:rPr lang="fa-IR" dirty="0" err="1"/>
              <a:t>مى‏شوند</a:t>
            </a:r>
            <a:r>
              <a:rPr lang="fa-IR" dirty="0"/>
              <a:t> گو </a:t>
            </a:r>
            <a:r>
              <a:rPr lang="fa-IR" dirty="0" err="1"/>
              <a:t>اينكه</a:t>
            </a:r>
            <a:r>
              <a:rPr lang="fa-IR" dirty="0"/>
              <a:t> خارج از افاضه </a:t>
            </a:r>
            <a:r>
              <a:rPr lang="fa-IR" dirty="0" err="1"/>
              <a:t>آسمانى</a:t>
            </a:r>
            <a:r>
              <a:rPr lang="fa-IR" dirty="0"/>
              <a:t> و </a:t>
            </a:r>
            <a:r>
              <a:rPr lang="fa-IR" dirty="0" err="1"/>
              <a:t>تقدير</a:t>
            </a:r>
            <a:r>
              <a:rPr lang="fa-IR" dirty="0"/>
              <a:t> </a:t>
            </a:r>
            <a:r>
              <a:rPr lang="fa-IR" dirty="0" err="1"/>
              <a:t>كننده</a:t>
            </a:r>
            <a:r>
              <a:rPr lang="fa-IR" dirty="0"/>
              <a:t> آنند، و </a:t>
            </a:r>
            <a:r>
              <a:rPr lang="fa-IR" dirty="0" err="1"/>
              <a:t>ليكن</a:t>
            </a:r>
            <a:r>
              <a:rPr lang="fa-IR" dirty="0"/>
              <a:t> در </a:t>
            </a:r>
            <a:r>
              <a:rPr lang="fa-IR" dirty="0" err="1"/>
              <a:t>عين</a:t>
            </a:r>
            <a:r>
              <a:rPr lang="fa-IR" dirty="0"/>
              <a:t> حال خارج از </a:t>
            </a:r>
            <a:r>
              <a:rPr lang="fa-IR" dirty="0" err="1"/>
              <a:t>ملك</a:t>
            </a:r>
            <a:r>
              <a:rPr lang="fa-IR" dirty="0"/>
              <a:t> خدا </a:t>
            </a:r>
            <a:r>
              <a:rPr lang="fa-IR" dirty="0" err="1"/>
              <a:t>نيستند</a:t>
            </a:r>
            <a:r>
              <a:rPr lang="fa-IR" dirty="0"/>
              <a:t>، و بدون اذن او صورت </a:t>
            </a:r>
            <a:r>
              <a:rPr lang="fa-IR" dirty="0" err="1"/>
              <a:t>نمى‏گيرند</a:t>
            </a:r>
            <a:r>
              <a:rPr lang="fa-IR" dirty="0"/>
              <a:t>.</a:t>
            </a:r>
            <a:endParaRPr lang="en-ZA" dirty="0"/>
          </a:p>
          <a:p>
            <a:pPr algn="just" rtl="1"/>
            <a:r>
              <a:rPr lang="fa-IR" dirty="0"/>
              <a:t>هر موجودی تا میزان مشخصی در نظام تأثیر و </a:t>
            </a:r>
            <a:r>
              <a:rPr lang="fa-IR" dirty="0" err="1"/>
              <a:t>تأثرها</a:t>
            </a:r>
            <a:r>
              <a:rPr lang="fa-IR" dirty="0"/>
              <a:t> سهیم است و این میزان به </a:t>
            </a:r>
            <a:r>
              <a:rPr lang="fa-IR" dirty="0" err="1"/>
              <a:t>ویژگی‌ها</a:t>
            </a:r>
            <a:r>
              <a:rPr lang="fa-IR" dirty="0"/>
              <a:t> و کارکرد او مربوط </a:t>
            </a:r>
            <a:r>
              <a:rPr lang="fa-IR" dirty="0" err="1"/>
              <a:t>می‌شود</a:t>
            </a:r>
            <a:r>
              <a:rPr lang="fa-IR" dirty="0"/>
              <a:t>. </a:t>
            </a:r>
            <a:endParaRPr lang="en-ZA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862238"/>
              </p:ext>
            </p:extLst>
          </p:nvPr>
        </p:nvGraphicFramePr>
        <p:xfrm>
          <a:off x="5693316" y="486582"/>
          <a:ext cx="3084888" cy="1323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4000377" imgH="1695286" progId="Visio.Drawing.15">
                  <p:embed/>
                </p:oleObj>
              </mc:Choice>
              <mc:Fallback>
                <p:oleObj name="Visio" r:id="rId3" imgW="4000377" imgH="1695286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3316" y="486582"/>
                        <a:ext cx="3084888" cy="13237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3380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548681"/>
            <a:ext cx="6798734" cy="1008111"/>
          </a:xfrm>
        </p:spPr>
        <p:txBody>
          <a:bodyPr/>
          <a:lstStyle/>
          <a:p>
            <a:r>
              <a:rPr lang="fa-IR" dirty="0">
                <a:cs typeface="B Nazanin" panose="00000400000000000000" pitchFamily="2" charset="-78"/>
              </a:rPr>
              <a:t>اثر ظهور وساطت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412777"/>
            <a:ext cx="7776864" cy="4522356"/>
          </a:xfrm>
        </p:spPr>
        <p:txBody>
          <a:bodyPr>
            <a:normAutofit/>
          </a:bodyPr>
          <a:lstStyle/>
          <a:p>
            <a:pPr algn="r" rtl="1"/>
            <a:r>
              <a:rPr lang="fa-IR" dirty="0"/>
              <a:t>تحقق امور در هستی که قائم به اراده الهی است در عالم خلق یا همان نظام </a:t>
            </a:r>
            <a:r>
              <a:rPr lang="fa-IR" dirty="0" err="1"/>
              <a:t>واجدِ</a:t>
            </a:r>
            <a:r>
              <a:rPr lang="fa-IR" dirty="0"/>
              <a:t> ویژگی </a:t>
            </a:r>
            <a:r>
              <a:rPr lang="fa-IR" dirty="0" err="1"/>
              <a:t>زوجیت</a:t>
            </a:r>
            <a:r>
              <a:rPr lang="fa-IR" dirty="0"/>
              <a:t>، در بستری از </a:t>
            </a:r>
            <a:r>
              <a:rPr lang="fa-IR" dirty="0" err="1"/>
              <a:t>تأثیرها</a:t>
            </a:r>
            <a:r>
              <a:rPr lang="fa-IR" dirty="0"/>
              <a:t> و </a:t>
            </a:r>
            <a:r>
              <a:rPr lang="fa-IR" dirty="0" err="1"/>
              <a:t>تأثرها</a:t>
            </a:r>
            <a:r>
              <a:rPr lang="fa-IR" dirty="0"/>
              <a:t> جاری </a:t>
            </a:r>
            <a:r>
              <a:rPr lang="fa-IR" dirty="0" err="1"/>
              <a:t>می‌شود</a:t>
            </a:r>
            <a:r>
              <a:rPr lang="fa-IR" dirty="0"/>
              <a:t>. </a:t>
            </a:r>
            <a:endParaRPr lang="en-ZA" dirty="0"/>
          </a:p>
          <a:p>
            <a:pPr algn="r" rtl="1"/>
            <a:r>
              <a:rPr lang="fa-IR" dirty="0"/>
              <a:t>موقعیت اثرگذاری و </a:t>
            </a:r>
            <a:r>
              <a:rPr lang="fa-IR" dirty="0" err="1"/>
              <a:t>اثرپذیری</a:t>
            </a:r>
            <a:r>
              <a:rPr lang="fa-IR" dirty="0"/>
              <a:t> موجودات، موجب به وجود آمدن اقتضا برای پدیداری امور </a:t>
            </a:r>
            <a:r>
              <a:rPr lang="fa-IR" dirty="0" err="1"/>
              <a:t>می‌شود</a:t>
            </a:r>
            <a:r>
              <a:rPr lang="fa-IR" dirty="0"/>
              <a:t>. </a:t>
            </a:r>
          </a:p>
          <a:p>
            <a:pPr algn="r" rtl="1"/>
            <a:r>
              <a:rPr lang="fa-IR" dirty="0"/>
              <a:t>خلق با تأثیر و تأثر، شرایط را برای ایجاد شدن </a:t>
            </a:r>
            <a:r>
              <a:rPr lang="fa-IR" dirty="0" err="1"/>
              <a:t>شیءای</a:t>
            </a:r>
            <a:r>
              <a:rPr lang="fa-IR" dirty="0"/>
              <a:t> یا </a:t>
            </a:r>
            <a:r>
              <a:rPr lang="fa-IR" dirty="0" err="1"/>
              <a:t>حادثه‌ای</a:t>
            </a:r>
            <a:r>
              <a:rPr lang="fa-IR" dirty="0"/>
              <a:t> فراهم </a:t>
            </a:r>
            <a:r>
              <a:rPr lang="fa-IR" dirty="0" err="1"/>
              <a:t>می‌کنند</a:t>
            </a:r>
            <a:r>
              <a:rPr lang="fa-IR" dirty="0"/>
              <a:t>. </a:t>
            </a:r>
          </a:p>
          <a:p>
            <a:pPr algn="r" rtl="1"/>
            <a:r>
              <a:rPr lang="fa-IR" dirty="0"/>
              <a:t>از این رو مخلوقات نقش «وساطت» را در جاری شدن امور در عالم خلق دارا </a:t>
            </a:r>
            <a:r>
              <a:rPr lang="fa-IR" dirty="0" err="1"/>
              <a:t>می‌باشند</a:t>
            </a:r>
            <a:r>
              <a:rPr lang="fa-IR" dirty="0"/>
              <a:t>. </a:t>
            </a:r>
          </a:p>
          <a:p>
            <a:pPr algn="r" rtl="1"/>
            <a:r>
              <a:rPr lang="fa-IR" dirty="0"/>
              <a:t>که این وساطت با توجه به تعریف قبل از نظام اثر، با دو مؤلفه </a:t>
            </a:r>
            <a:r>
              <a:rPr lang="fa-IR" dirty="0" err="1"/>
              <a:t>فاعلیت</a:t>
            </a:r>
            <a:r>
              <a:rPr lang="fa-IR" dirty="0"/>
              <a:t> و قابلیت تبیین </a:t>
            </a:r>
            <a:r>
              <a:rPr lang="fa-IR" dirty="0" err="1"/>
              <a:t>می‌شود</a:t>
            </a:r>
            <a:r>
              <a:rPr lang="fa-IR" dirty="0"/>
              <a:t>. 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4801531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48681"/>
            <a:ext cx="8136904" cy="864095"/>
          </a:xfrm>
        </p:spPr>
        <p:txBody>
          <a:bodyPr/>
          <a:lstStyle/>
          <a:p>
            <a:r>
              <a:rPr lang="fa-IR" b="1" dirty="0"/>
              <a:t>اثر، </a:t>
            </a:r>
            <a:r>
              <a:rPr lang="fa-IR" b="1" dirty="0" err="1"/>
              <a:t>نشان‌دهنده</a:t>
            </a:r>
            <a:r>
              <a:rPr lang="fa-IR" b="1" dirty="0"/>
              <a:t> </a:t>
            </a:r>
            <a:r>
              <a:rPr lang="fa-IR" b="1" dirty="0" err="1"/>
              <a:t>فاعلیت</a:t>
            </a:r>
            <a:r>
              <a:rPr lang="fa-IR" b="1" dirty="0"/>
              <a:t> و قابلیت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412777"/>
            <a:ext cx="7920879" cy="4896542"/>
          </a:xfrm>
        </p:spPr>
        <p:txBody>
          <a:bodyPr>
            <a:normAutofit fontScale="85000" lnSpcReduction="10000"/>
          </a:bodyPr>
          <a:lstStyle/>
          <a:p>
            <a:pPr algn="r" rtl="1"/>
            <a:r>
              <a:rPr lang="fa-IR" dirty="0"/>
              <a:t>وقتی از شیئی اثری صادر </a:t>
            </a:r>
            <a:r>
              <a:rPr lang="fa-IR" dirty="0" err="1"/>
              <a:t>می‌شود</a:t>
            </a:r>
            <a:r>
              <a:rPr lang="fa-IR" dirty="0"/>
              <a:t> </a:t>
            </a:r>
            <a:r>
              <a:rPr lang="fa-IR" dirty="0" err="1"/>
              <a:t>بیان‌گر</a:t>
            </a:r>
            <a:r>
              <a:rPr lang="fa-IR" dirty="0"/>
              <a:t> حقایق و مسائل زیر است:</a:t>
            </a:r>
            <a:endParaRPr lang="en-ZA" dirty="0"/>
          </a:p>
          <a:p>
            <a:pPr lvl="0" algn="r" rtl="1"/>
            <a:r>
              <a:rPr lang="fa-IR" dirty="0"/>
              <a:t>فاعل حقیقی تنها علت خلق آن اثر است.</a:t>
            </a:r>
            <a:endParaRPr lang="en-ZA" dirty="0"/>
          </a:p>
          <a:p>
            <a:pPr algn="r" rtl="1"/>
            <a:r>
              <a:rPr lang="fa-IR" dirty="0"/>
              <a:t>ظهور اثر در بستری از شرایط/شرایط اسباب پدیداری اثر/هر اثر سبب برای اشیای دیگر.</a:t>
            </a:r>
          </a:p>
          <a:p>
            <a:pPr algn="r" rtl="1"/>
            <a:r>
              <a:rPr lang="fa-IR" dirty="0"/>
              <a:t>تحت تاثیر شرایط بودن شی با اثر خود/فراهم سازی شرایط و اسباب برای اثربخشی سایر اشیا توسط شی</a:t>
            </a:r>
          </a:p>
          <a:p>
            <a:pPr algn="r" rtl="1"/>
            <a:r>
              <a:rPr lang="fa-IR" dirty="0"/>
              <a:t>وساطت: قرار گرفتن </a:t>
            </a:r>
            <a:r>
              <a:rPr lang="fa-IR" dirty="0" err="1"/>
              <a:t>شیء</a:t>
            </a:r>
            <a:r>
              <a:rPr lang="fa-IR" dirty="0"/>
              <a:t> در موقعیتی که شرایطی اثر آن را اظهار و خود باعث اظهار اثر </a:t>
            </a:r>
            <a:r>
              <a:rPr lang="fa-IR" dirty="0" err="1"/>
              <a:t>اشیاء</a:t>
            </a:r>
            <a:r>
              <a:rPr lang="fa-IR" dirty="0"/>
              <a:t> دیگر </a:t>
            </a:r>
            <a:r>
              <a:rPr lang="fa-IR" dirty="0" err="1"/>
              <a:t>می‌شود</a:t>
            </a:r>
            <a:r>
              <a:rPr lang="fa-IR" dirty="0"/>
              <a:t>. </a:t>
            </a:r>
            <a:r>
              <a:rPr lang="fa-IR" dirty="0" err="1"/>
              <a:t>می‌توان</a:t>
            </a:r>
            <a:r>
              <a:rPr lang="fa-IR" dirty="0"/>
              <a:t> این حالت را که برای هر مخلوقی هست به «</a:t>
            </a:r>
            <a:r>
              <a:rPr lang="fa-IR" dirty="0" err="1"/>
              <a:t>شفع</a:t>
            </a:r>
            <a:r>
              <a:rPr lang="fa-IR" dirty="0"/>
              <a:t>» تعبیر کرد.</a:t>
            </a:r>
          </a:p>
          <a:p>
            <a:pPr algn="r" rtl="1"/>
            <a:r>
              <a:rPr lang="fa-IR" dirty="0"/>
              <a:t>به دلیل وجود اذن خداوند در وساطت </a:t>
            </a:r>
            <a:r>
              <a:rPr lang="fa-IR" dirty="0" err="1"/>
              <a:t>اشیاست</a:t>
            </a:r>
            <a:r>
              <a:rPr lang="fa-IR" dirty="0"/>
              <a:t> که علت حقیقی وقوع اثر اراده خداست.</a:t>
            </a:r>
          </a:p>
          <a:p>
            <a:pPr algn="r" rtl="1"/>
            <a:r>
              <a:rPr lang="fa-IR" dirty="0" err="1"/>
              <a:t>فاعلیت</a:t>
            </a:r>
            <a:r>
              <a:rPr lang="fa-IR" dirty="0"/>
              <a:t> شی: انعکاس وساطت </a:t>
            </a:r>
            <a:r>
              <a:rPr lang="fa-IR" dirty="0" err="1"/>
              <a:t>اشیاء</a:t>
            </a:r>
            <a:r>
              <a:rPr lang="fa-IR" dirty="0"/>
              <a:t> را که با ایجاد اقتضا در </a:t>
            </a:r>
            <a:r>
              <a:rPr lang="fa-IR" dirty="0" err="1"/>
              <a:t>تأثیرگذاری</a:t>
            </a:r>
            <a:r>
              <a:rPr lang="fa-IR" dirty="0"/>
              <a:t> همراه است. منظور </a:t>
            </a:r>
            <a:r>
              <a:rPr lang="fa-IR" dirty="0" err="1"/>
              <a:t>اقتضائی</a:t>
            </a:r>
            <a:r>
              <a:rPr lang="fa-IR" dirty="0"/>
              <a:t> است که برای اراده فاعل حقیقی در پدیداری </a:t>
            </a:r>
            <a:r>
              <a:rPr lang="fa-IR" dirty="0" err="1"/>
              <a:t>اشیاء</a:t>
            </a:r>
            <a:r>
              <a:rPr lang="fa-IR" dirty="0"/>
              <a:t> دیگر توسط این </a:t>
            </a:r>
            <a:r>
              <a:rPr lang="fa-IR" dirty="0" err="1"/>
              <a:t>شیء</a:t>
            </a:r>
            <a:r>
              <a:rPr lang="fa-IR" dirty="0"/>
              <a:t> حاصل </a:t>
            </a:r>
            <a:r>
              <a:rPr lang="fa-IR" dirty="0" err="1"/>
              <a:t>می‌شود</a:t>
            </a:r>
            <a:r>
              <a:rPr lang="fa-IR" dirty="0"/>
              <a:t>.</a:t>
            </a:r>
          </a:p>
          <a:p>
            <a:pPr algn="r" rtl="1"/>
            <a:r>
              <a:rPr lang="fa-IR" dirty="0"/>
              <a:t>قابلیت شی: پذیرش اثر  را که منجر به پدیداری‌های دیگر آثار می‌شود. </a:t>
            </a:r>
          </a:p>
          <a:p>
            <a:pPr algn="r" rtl="1"/>
            <a:endParaRPr lang="fa-IR" dirty="0"/>
          </a:p>
          <a:p>
            <a:pPr algn="r" rtl="1"/>
            <a:endParaRPr lang="fa-IR" dirty="0"/>
          </a:p>
          <a:p>
            <a:pPr algn="r" rtl="1"/>
            <a:endParaRPr lang="en-ZA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74669" y="726574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 sz="1350"/>
          </a:p>
        </p:txBody>
      </p:sp>
    </p:spTree>
    <p:extLst>
      <p:ext uri="{BB962C8B-B14F-4D97-AF65-F5344CB8AC3E}">
        <p14:creationId xmlns:p14="http://schemas.microsoft.com/office/powerpoint/2010/main" val="3641277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3C9122-8BB7-4B8D-A22D-4437197C558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71550" y="1773238"/>
            <a:ext cx="7056438" cy="1870075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ndalus" pitchFamily="2" charset="-78"/>
                <a:cs typeface="Andalus" pitchFamily="2" charset="-78"/>
              </a:rPr>
              <a:t>بسم الله الرحمن الرحیم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88608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C7B7BC-1D30-4BA6-848D-41BB11771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فلق ظهور وساطت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FEEBF7-FF73-418D-B6AA-D779BE7AEB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ظهور وساطت موجودات در خلق که معادل با ظهور اثر آن هاست، همان فلق است.</a:t>
            </a:r>
            <a:endParaRPr lang="en-US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E7B064F4-433E-4923-949E-49219083AACA}"/>
              </a:ext>
            </a:extLst>
          </p:cNvPr>
          <p:cNvSpPr/>
          <p:nvPr/>
        </p:nvSpPr>
        <p:spPr>
          <a:xfrm>
            <a:off x="5773189" y="3205643"/>
            <a:ext cx="1259378" cy="6737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فلق</a:t>
            </a:r>
            <a:endParaRPr lang="en-US" sz="1350" dirty="0"/>
          </a:p>
        </p:txBody>
      </p:sp>
      <p:sp>
        <p:nvSpPr>
          <p:cNvPr id="5" name="Equals 4">
            <a:extLst>
              <a:ext uri="{FF2B5EF4-FFF2-40B4-BE49-F238E27FC236}">
                <a16:creationId xmlns:a16="http://schemas.microsoft.com/office/drawing/2014/main" id="{4A4FC00C-DCCA-47A6-9134-9B8152581C85}"/>
              </a:ext>
            </a:extLst>
          </p:cNvPr>
          <p:cNvSpPr/>
          <p:nvPr/>
        </p:nvSpPr>
        <p:spPr>
          <a:xfrm>
            <a:off x="4999960" y="3372155"/>
            <a:ext cx="486440" cy="180449"/>
          </a:xfrm>
          <a:prstGeom prst="mathEqual">
            <a:avLst>
              <a:gd name="adj1" fmla="val 23520"/>
              <a:gd name="adj2" fmla="val 2266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19772F1-E08F-478C-8A26-B98CAC6B37AA}"/>
              </a:ext>
            </a:extLst>
          </p:cNvPr>
          <p:cNvSpPr/>
          <p:nvPr/>
        </p:nvSpPr>
        <p:spPr>
          <a:xfrm flipH="1">
            <a:off x="3102046" y="3205642"/>
            <a:ext cx="1636205" cy="579659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ظهور وساطت</a:t>
            </a:r>
            <a:endParaRPr lang="en-US" sz="1350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0FD8D75-4F88-45C4-A2CA-0A4CD70D8FC9}"/>
              </a:ext>
            </a:extLst>
          </p:cNvPr>
          <p:cNvSpPr/>
          <p:nvPr/>
        </p:nvSpPr>
        <p:spPr>
          <a:xfrm flipH="1">
            <a:off x="4705006" y="4186498"/>
            <a:ext cx="1907771" cy="770511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ظهور فاعلیت</a:t>
            </a:r>
            <a:endParaRPr lang="en-US" sz="1350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FA5D249C-4000-4C41-99F1-E38A9D6F73CE}"/>
              </a:ext>
            </a:extLst>
          </p:cNvPr>
          <p:cNvSpPr/>
          <p:nvPr/>
        </p:nvSpPr>
        <p:spPr>
          <a:xfrm flipH="1">
            <a:off x="2531224" y="4186497"/>
            <a:ext cx="1907771" cy="77051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ظهور قابلیت</a:t>
            </a:r>
            <a:endParaRPr lang="en-US" sz="1350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37A675F-17BD-4243-89A0-751D7814C056}"/>
              </a:ext>
            </a:extLst>
          </p:cNvPr>
          <p:cNvCxnSpPr>
            <a:cxnSpLocks/>
          </p:cNvCxnSpPr>
          <p:nvPr/>
        </p:nvCxnSpPr>
        <p:spPr>
          <a:xfrm>
            <a:off x="4035055" y="3783862"/>
            <a:ext cx="1044650" cy="4026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A55D04C-93DB-4375-9E3D-C168BD63C101}"/>
              </a:ext>
            </a:extLst>
          </p:cNvPr>
          <p:cNvCxnSpPr>
            <a:cxnSpLocks/>
          </p:cNvCxnSpPr>
          <p:nvPr/>
        </p:nvCxnSpPr>
        <p:spPr>
          <a:xfrm flipH="1">
            <a:off x="3354187" y="3785301"/>
            <a:ext cx="688844" cy="3155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55075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0CD022-B43D-4A7C-8983-78B8025367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2" y="1593850"/>
            <a:ext cx="7200897" cy="714746"/>
          </a:xfrm>
        </p:spPr>
        <p:txBody>
          <a:bodyPr>
            <a:normAutofit fontScale="90000"/>
          </a:bodyPr>
          <a:lstStyle/>
          <a:p>
            <a:r>
              <a:rPr lang="fa-IR" dirty="0"/>
              <a:t>انواع مواجهه انسان برای درک نظام فاعلیت</a:t>
            </a:r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C2B684F-32FA-4BDE-BC16-CD51B6E640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31219" y="3512732"/>
            <a:ext cx="342900" cy="159489"/>
          </a:xfrm>
          <a:prstGeom prst="mathEqual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>
            <a:normAutofit fontScale="25000" lnSpcReduction="20000"/>
          </a:bodyPr>
          <a:lstStyle/>
          <a:p>
            <a:endParaRPr lang="en-US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6948B75A-1690-481A-9365-7E2488E0F510}"/>
              </a:ext>
            </a:extLst>
          </p:cNvPr>
          <p:cNvSpPr/>
          <p:nvPr/>
        </p:nvSpPr>
        <p:spPr>
          <a:xfrm>
            <a:off x="7392286" y="2898702"/>
            <a:ext cx="685800" cy="1531088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قلمرو فلق   د ر انسان</a:t>
            </a:r>
            <a:endParaRPr lang="en-US" sz="1350" dirty="0"/>
          </a:p>
        </p:txBody>
      </p:sp>
      <p:sp>
        <p:nvSpPr>
          <p:cNvPr id="5" name="Equals 4">
            <a:extLst>
              <a:ext uri="{FF2B5EF4-FFF2-40B4-BE49-F238E27FC236}">
                <a16:creationId xmlns:a16="http://schemas.microsoft.com/office/drawing/2014/main" id="{B07EDFA8-33A9-4D08-A191-DB0507181EC4}"/>
              </a:ext>
            </a:extLst>
          </p:cNvPr>
          <p:cNvSpPr/>
          <p:nvPr/>
        </p:nvSpPr>
        <p:spPr>
          <a:xfrm>
            <a:off x="6921795" y="3512732"/>
            <a:ext cx="376128" cy="159488"/>
          </a:xfrm>
          <a:prstGeom prst="mathEqual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45353E0-3F28-453F-9294-B42E9ADE1CB7}"/>
              </a:ext>
            </a:extLst>
          </p:cNvPr>
          <p:cNvSpPr/>
          <p:nvPr/>
        </p:nvSpPr>
        <p:spPr>
          <a:xfrm>
            <a:off x="5765505" y="3233626"/>
            <a:ext cx="1156289" cy="709724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ارتباط با مخلوقات</a:t>
            </a:r>
            <a:endParaRPr lang="en-US" sz="1350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0041BCF-9E61-451B-BA10-062CC9276CC7}"/>
              </a:ext>
            </a:extLst>
          </p:cNvPr>
          <p:cNvSpPr/>
          <p:nvPr/>
        </p:nvSpPr>
        <p:spPr>
          <a:xfrm>
            <a:off x="3795823" y="3233626"/>
            <a:ext cx="1341032" cy="71474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رویارویی و تعامل با:</a:t>
            </a:r>
            <a:endParaRPr lang="en-US" sz="1350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20EFAA0-E1A4-4D91-A369-12E799906588}"/>
              </a:ext>
            </a:extLst>
          </p:cNvPr>
          <p:cNvCxnSpPr>
            <a:cxnSpLocks/>
            <a:stCxn id="8" idx="2"/>
          </p:cNvCxnSpPr>
          <p:nvPr/>
        </p:nvCxnSpPr>
        <p:spPr>
          <a:xfrm flipH="1" flipV="1">
            <a:off x="3157870" y="3267001"/>
            <a:ext cx="637953" cy="3239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A565D815-2F72-4AFA-A810-8C64D75181AC}"/>
              </a:ext>
            </a:extLst>
          </p:cNvPr>
          <p:cNvCxnSpPr>
            <a:cxnSpLocks/>
            <a:stCxn id="8" idx="2"/>
          </p:cNvCxnSpPr>
          <p:nvPr/>
        </p:nvCxnSpPr>
        <p:spPr>
          <a:xfrm flipH="1">
            <a:off x="3072808" y="3590999"/>
            <a:ext cx="72301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DE75AD6C-900E-402E-A22A-D8B0341293A2}"/>
              </a:ext>
            </a:extLst>
          </p:cNvPr>
          <p:cNvCxnSpPr>
            <a:cxnSpLocks/>
            <a:stCxn id="8" idx="2"/>
          </p:cNvCxnSpPr>
          <p:nvPr/>
        </p:nvCxnSpPr>
        <p:spPr>
          <a:xfrm flipH="1">
            <a:off x="3157870" y="3591000"/>
            <a:ext cx="637953" cy="2965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>
            <a:extLst>
              <a:ext uri="{FF2B5EF4-FFF2-40B4-BE49-F238E27FC236}">
                <a16:creationId xmlns:a16="http://schemas.microsoft.com/office/drawing/2014/main" id="{843244C7-1C6A-4016-8821-439F2CD02DB5}"/>
              </a:ext>
            </a:extLst>
          </p:cNvPr>
          <p:cNvSpPr/>
          <p:nvPr/>
        </p:nvSpPr>
        <p:spPr>
          <a:xfrm>
            <a:off x="821366" y="2846868"/>
            <a:ext cx="2251442" cy="501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بسترهای حاکم بر زندگی</a:t>
            </a:r>
            <a:endParaRPr lang="en-US" sz="1350" dirty="0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F6CF2B1F-EB25-44BD-B409-0E1DFD47815F}"/>
              </a:ext>
            </a:extLst>
          </p:cNvPr>
          <p:cNvSpPr/>
          <p:nvPr/>
        </p:nvSpPr>
        <p:spPr>
          <a:xfrm>
            <a:off x="833331" y="3347927"/>
            <a:ext cx="2230176" cy="503124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اعمال، افکار، باورها و افکار انسان</a:t>
            </a:r>
            <a:endParaRPr lang="en-US" sz="1350" dirty="0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C5E6E0B2-2C2F-4FE9-B560-9FB54F88B9F7}"/>
              </a:ext>
            </a:extLst>
          </p:cNvPr>
          <p:cNvSpPr/>
          <p:nvPr/>
        </p:nvSpPr>
        <p:spPr>
          <a:xfrm>
            <a:off x="862567" y="3834076"/>
            <a:ext cx="2230177" cy="501051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امکانات، آثار، احوال عارض</a:t>
            </a:r>
            <a:endParaRPr lang="en-US" sz="1350" dirty="0"/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1F393D9D-AD74-450F-A885-B527211ECDE0}"/>
              </a:ext>
            </a:extLst>
          </p:cNvPr>
          <p:cNvCxnSpPr>
            <a:cxnSpLocks/>
          </p:cNvCxnSpPr>
          <p:nvPr/>
        </p:nvCxnSpPr>
        <p:spPr>
          <a:xfrm>
            <a:off x="6394154" y="4084602"/>
            <a:ext cx="711053" cy="3451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3A1B706E-078E-4796-A06A-A18698449F94}"/>
              </a:ext>
            </a:extLst>
          </p:cNvPr>
          <p:cNvCxnSpPr>
            <a:cxnSpLocks/>
          </p:cNvCxnSpPr>
          <p:nvPr/>
        </p:nvCxnSpPr>
        <p:spPr>
          <a:xfrm>
            <a:off x="6400802" y="4084602"/>
            <a:ext cx="74427" cy="464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9CACD93F-CAA7-49E8-90EF-3EDC155A6307}"/>
              </a:ext>
            </a:extLst>
          </p:cNvPr>
          <p:cNvCxnSpPr>
            <a:cxnSpLocks/>
          </p:cNvCxnSpPr>
          <p:nvPr/>
        </p:nvCxnSpPr>
        <p:spPr>
          <a:xfrm flipH="1">
            <a:off x="5956891" y="4084602"/>
            <a:ext cx="437263" cy="3793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08A9B7D6-F71B-4B39-B0D9-543E03CCDFB3}"/>
              </a:ext>
            </a:extLst>
          </p:cNvPr>
          <p:cNvCxnSpPr>
            <a:cxnSpLocks/>
          </p:cNvCxnSpPr>
          <p:nvPr/>
        </p:nvCxnSpPr>
        <p:spPr>
          <a:xfrm flipH="1">
            <a:off x="5701710" y="4084602"/>
            <a:ext cx="699092" cy="1674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Oval 51">
            <a:extLst>
              <a:ext uri="{FF2B5EF4-FFF2-40B4-BE49-F238E27FC236}">
                <a16:creationId xmlns:a16="http://schemas.microsoft.com/office/drawing/2014/main" id="{96EF145C-B179-4E75-9744-A32206A41ADC}"/>
              </a:ext>
            </a:extLst>
          </p:cNvPr>
          <p:cNvSpPr/>
          <p:nvPr/>
        </p:nvSpPr>
        <p:spPr>
          <a:xfrm>
            <a:off x="6921793" y="4549406"/>
            <a:ext cx="789470" cy="401011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پدیده ها</a:t>
            </a:r>
            <a:endParaRPr lang="en-US" sz="1350" dirty="0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9EEC807B-0CF9-4DC4-87D6-879F250DC5FE}"/>
              </a:ext>
            </a:extLst>
          </p:cNvPr>
          <p:cNvSpPr/>
          <p:nvPr/>
        </p:nvSpPr>
        <p:spPr>
          <a:xfrm>
            <a:off x="5956891" y="4571041"/>
            <a:ext cx="918389" cy="37937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رخدادها</a:t>
            </a:r>
            <a:endParaRPr lang="en-US" sz="1350" dirty="0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2F3A5DEB-741F-4A12-A3C6-CB4A78F2AF5C}"/>
              </a:ext>
            </a:extLst>
          </p:cNvPr>
          <p:cNvSpPr/>
          <p:nvPr/>
        </p:nvSpPr>
        <p:spPr>
          <a:xfrm>
            <a:off x="5231220" y="4571041"/>
            <a:ext cx="699092" cy="37937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روابط</a:t>
            </a:r>
            <a:endParaRPr lang="en-US" sz="1350" dirty="0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CC9813F9-ED96-4A24-B342-00F5B0AB954C}"/>
              </a:ext>
            </a:extLst>
          </p:cNvPr>
          <p:cNvSpPr/>
          <p:nvPr/>
        </p:nvSpPr>
        <p:spPr>
          <a:xfrm>
            <a:off x="4572001" y="4084601"/>
            <a:ext cx="1055282" cy="43051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اعتباریات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41337710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537FE5-F9E5-4430-B4DA-BD2A440F84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flipV="1">
            <a:off x="1176866" y="180976"/>
            <a:ext cx="6798734" cy="45719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5F7D2-F2C5-4F73-B6E8-5FCB3C83CF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1768" y="571539"/>
            <a:ext cx="7960464" cy="5714921"/>
          </a:xfrm>
        </p:spPr>
        <p:txBody>
          <a:bodyPr>
            <a:normAutofit/>
          </a:bodyPr>
          <a:lstStyle/>
          <a:p>
            <a:pPr algn="r" rtl="1"/>
            <a:r>
              <a:rPr lang="fa-IR" dirty="0"/>
              <a:t>هر موجودی دارای شأنی از وساطت است که از وساطت دیگر موجودات متمایز است.</a:t>
            </a:r>
          </a:p>
          <a:p>
            <a:pPr marL="0" indent="0" algn="r" rtl="1">
              <a:buNone/>
            </a:pPr>
            <a:endParaRPr lang="fa-IR" dirty="0"/>
          </a:p>
          <a:p>
            <a:pPr algn="r" rtl="1"/>
            <a:r>
              <a:rPr lang="fa-IR" dirty="0"/>
              <a:t>انواعی از وساطت ها متناسب با انواعی از مخلوقات قابل مشاهده است.</a:t>
            </a:r>
          </a:p>
          <a:p>
            <a:pPr algn="r" rtl="1"/>
            <a:r>
              <a:rPr lang="fa-IR" dirty="0"/>
              <a:t>هر نوع وساطتی منجر به پدیدآمدن شیء، پدیده یا رخداد خاصی می شود و هر چیزی نمی تواند برای پدید آمدن هر چیز دیگری نقش وساطت را داشته باشد.</a:t>
            </a:r>
          </a:p>
          <a:p>
            <a:pPr algn="r" rtl="1"/>
            <a:r>
              <a:rPr lang="fa-IR" dirty="0"/>
              <a:t>برای فلق شناسی لازم است به شناخت ظهور وساطت در مخلوقات یعنی وضعیت قابلیت و فاعلیت در آن ها پرداخت.</a:t>
            </a:r>
            <a:endParaRPr lang="en-US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AE2CD3AC-AA93-47C0-8C10-695D95DAE4BA}"/>
              </a:ext>
            </a:extLst>
          </p:cNvPr>
          <p:cNvSpPr/>
          <p:nvPr/>
        </p:nvSpPr>
        <p:spPr>
          <a:xfrm>
            <a:off x="6746358" y="4474899"/>
            <a:ext cx="1036676" cy="34051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انواع فلق</a:t>
            </a:r>
            <a:endParaRPr lang="en-US" sz="1350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AAAC84BD-2AA3-48C6-AFFC-772A15C85BF0}"/>
              </a:ext>
            </a:extLst>
          </p:cNvPr>
          <p:cNvSpPr/>
          <p:nvPr/>
        </p:nvSpPr>
        <p:spPr>
          <a:xfrm>
            <a:off x="5091984" y="4505214"/>
            <a:ext cx="1036676" cy="34050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انواع خلق</a:t>
            </a:r>
            <a:endParaRPr lang="en-US" sz="1350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B0C9907F-483D-4206-80B7-0FC2530C61F2}"/>
              </a:ext>
            </a:extLst>
          </p:cNvPr>
          <p:cNvSpPr/>
          <p:nvPr/>
        </p:nvSpPr>
        <p:spPr>
          <a:xfrm>
            <a:off x="3353551" y="4496133"/>
            <a:ext cx="1388214" cy="4543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انواع وساطت</a:t>
            </a:r>
            <a:endParaRPr lang="en-US" sz="1350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CF3714E-D5B1-4060-8C30-5CDC1CC148BA}"/>
              </a:ext>
            </a:extLst>
          </p:cNvPr>
          <p:cNvSpPr/>
          <p:nvPr/>
        </p:nvSpPr>
        <p:spPr>
          <a:xfrm>
            <a:off x="3301410" y="5177646"/>
            <a:ext cx="1531088" cy="28947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ویژگی های اثر</a:t>
            </a:r>
            <a:endParaRPr lang="en-US" sz="1350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907C87-25B8-457C-B5B7-9239E99095D9}"/>
              </a:ext>
            </a:extLst>
          </p:cNvPr>
          <p:cNvSpPr/>
          <p:nvPr/>
        </p:nvSpPr>
        <p:spPr>
          <a:xfrm>
            <a:off x="3301410" y="5743828"/>
            <a:ext cx="1531088" cy="416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کارکرد مخلوق</a:t>
            </a:r>
            <a:endParaRPr lang="en-US" sz="1350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6615466-FF6D-47EF-BE57-B7EED5080828}"/>
              </a:ext>
            </a:extLst>
          </p:cNvPr>
          <p:cNvSpPr/>
          <p:nvPr/>
        </p:nvSpPr>
        <p:spPr>
          <a:xfrm>
            <a:off x="5127549" y="5198768"/>
            <a:ext cx="1036676" cy="28947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فاعلیت</a:t>
            </a:r>
            <a:endParaRPr lang="en-US" sz="1350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7EA16B00-19C5-4CE4-AE28-657F61EC9531}"/>
              </a:ext>
            </a:extLst>
          </p:cNvPr>
          <p:cNvSpPr/>
          <p:nvPr/>
        </p:nvSpPr>
        <p:spPr>
          <a:xfrm>
            <a:off x="5141013" y="5763132"/>
            <a:ext cx="1036676" cy="41604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قابلیت</a:t>
            </a:r>
            <a:endParaRPr lang="en-US" sz="1350" dirty="0"/>
          </a:p>
        </p:txBody>
      </p:sp>
      <p:sp>
        <p:nvSpPr>
          <p:cNvPr id="11" name="Equals 10">
            <a:extLst>
              <a:ext uri="{FF2B5EF4-FFF2-40B4-BE49-F238E27FC236}">
                <a16:creationId xmlns:a16="http://schemas.microsoft.com/office/drawing/2014/main" id="{E7B3AD36-5FED-43BE-B7EF-5D5AAEB7335D}"/>
              </a:ext>
            </a:extLst>
          </p:cNvPr>
          <p:cNvSpPr/>
          <p:nvPr/>
        </p:nvSpPr>
        <p:spPr>
          <a:xfrm>
            <a:off x="6372200" y="4567005"/>
            <a:ext cx="260959" cy="248404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12" name="Equals 11">
            <a:extLst>
              <a:ext uri="{FF2B5EF4-FFF2-40B4-BE49-F238E27FC236}">
                <a16:creationId xmlns:a16="http://schemas.microsoft.com/office/drawing/2014/main" id="{F75542C6-87A1-40BC-A016-23E0494EA412}"/>
              </a:ext>
            </a:extLst>
          </p:cNvPr>
          <p:cNvSpPr/>
          <p:nvPr/>
        </p:nvSpPr>
        <p:spPr>
          <a:xfrm>
            <a:off x="4832498" y="4985911"/>
            <a:ext cx="231258" cy="156299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13" name="Equals 12">
            <a:extLst>
              <a:ext uri="{FF2B5EF4-FFF2-40B4-BE49-F238E27FC236}">
                <a16:creationId xmlns:a16="http://schemas.microsoft.com/office/drawing/2014/main" id="{AA551F63-679A-4F0C-991B-85C0DBD7F57D}"/>
              </a:ext>
            </a:extLst>
          </p:cNvPr>
          <p:cNvSpPr/>
          <p:nvPr/>
        </p:nvSpPr>
        <p:spPr>
          <a:xfrm flipH="1">
            <a:off x="4890770" y="5582960"/>
            <a:ext cx="231258" cy="160868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14" name="Equals 13">
            <a:extLst>
              <a:ext uri="{FF2B5EF4-FFF2-40B4-BE49-F238E27FC236}">
                <a16:creationId xmlns:a16="http://schemas.microsoft.com/office/drawing/2014/main" id="{B5D5977D-5081-437F-8110-E3626E87F1AE}"/>
              </a:ext>
            </a:extLst>
          </p:cNvPr>
          <p:cNvSpPr/>
          <p:nvPr/>
        </p:nvSpPr>
        <p:spPr>
          <a:xfrm rot="16200000">
            <a:off x="4000770" y="4958206"/>
            <a:ext cx="156298" cy="231256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15" name="Plus Sign 14">
            <a:extLst>
              <a:ext uri="{FF2B5EF4-FFF2-40B4-BE49-F238E27FC236}">
                <a16:creationId xmlns:a16="http://schemas.microsoft.com/office/drawing/2014/main" id="{2F355369-E186-4052-8572-C63722D13D6A}"/>
              </a:ext>
            </a:extLst>
          </p:cNvPr>
          <p:cNvSpPr/>
          <p:nvPr/>
        </p:nvSpPr>
        <p:spPr>
          <a:xfrm>
            <a:off x="3971259" y="5531637"/>
            <a:ext cx="223285" cy="160868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D1D0A2B6-7EF9-48D4-9F71-CBBC8C75326E}"/>
              </a:ext>
            </a:extLst>
          </p:cNvPr>
          <p:cNvSpPr/>
          <p:nvPr/>
        </p:nvSpPr>
        <p:spPr>
          <a:xfrm>
            <a:off x="533732" y="1175430"/>
            <a:ext cx="2060057" cy="56190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ویژگی اختصاصی وساطت آن ها در هستی</a:t>
            </a:r>
            <a:endParaRPr lang="en-US" sz="1350" dirty="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12EDAC77-9B02-4E2B-A08B-EE5C790B0947}"/>
              </a:ext>
            </a:extLst>
          </p:cNvPr>
          <p:cNvSpPr/>
          <p:nvPr/>
        </p:nvSpPr>
        <p:spPr>
          <a:xfrm flipH="1">
            <a:off x="3088676" y="1272248"/>
            <a:ext cx="2060056" cy="43061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ویژگی عمومی آن ها با مخلوقات</a:t>
            </a:r>
            <a:endParaRPr lang="en-US" sz="1350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B7D4C49-ADD3-442A-819E-098D31E9A6D6}"/>
              </a:ext>
            </a:extLst>
          </p:cNvPr>
          <p:cNvSpPr/>
          <p:nvPr/>
        </p:nvSpPr>
        <p:spPr>
          <a:xfrm flipH="1">
            <a:off x="5686216" y="1272248"/>
            <a:ext cx="1164265" cy="43061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انواع خلق</a:t>
            </a:r>
            <a:endParaRPr lang="en-US" sz="1350" dirty="0"/>
          </a:p>
        </p:txBody>
      </p:sp>
      <p:sp>
        <p:nvSpPr>
          <p:cNvPr id="19" name="Equals 18">
            <a:extLst>
              <a:ext uri="{FF2B5EF4-FFF2-40B4-BE49-F238E27FC236}">
                <a16:creationId xmlns:a16="http://schemas.microsoft.com/office/drawing/2014/main" id="{107FE36E-F1FA-493A-AF61-DC0125FD8CF0}"/>
              </a:ext>
            </a:extLst>
          </p:cNvPr>
          <p:cNvSpPr/>
          <p:nvPr/>
        </p:nvSpPr>
        <p:spPr>
          <a:xfrm>
            <a:off x="5349065" y="1396523"/>
            <a:ext cx="204010" cy="159489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20" name="Plus Sign 19">
            <a:extLst>
              <a:ext uri="{FF2B5EF4-FFF2-40B4-BE49-F238E27FC236}">
                <a16:creationId xmlns:a16="http://schemas.microsoft.com/office/drawing/2014/main" id="{204F86E7-0C11-41E2-9BFA-94AD879A767E}"/>
              </a:ext>
            </a:extLst>
          </p:cNvPr>
          <p:cNvSpPr/>
          <p:nvPr/>
        </p:nvSpPr>
        <p:spPr>
          <a:xfrm>
            <a:off x="2771522" y="1383274"/>
            <a:ext cx="204679" cy="231258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800742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2036E-1A61-47CA-9310-0636602BF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2" y="1593849"/>
            <a:ext cx="7200897" cy="2489202"/>
          </a:xfrm>
        </p:spPr>
        <p:txBody>
          <a:bodyPr/>
          <a:lstStyle/>
          <a:p>
            <a:r>
              <a:rPr lang="fa-IR" dirty="0"/>
              <a:t>ویژگی های ظهور قابلیت و فاعلیت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3687D6-468B-4CD8-8377-117317B7B4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4437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48B0FA-8520-4F8F-94C7-8478AC4860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2" y="548681"/>
            <a:ext cx="7200897" cy="614551"/>
          </a:xfrm>
        </p:spPr>
        <p:txBody>
          <a:bodyPr>
            <a:normAutofit/>
          </a:bodyPr>
          <a:lstStyle/>
          <a:p>
            <a:pPr rtl="1"/>
            <a:r>
              <a:rPr lang="fa-IR" sz="2400" dirty="0"/>
              <a:t>توالی و سیر مداوم در ظهور</a:t>
            </a:r>
            <a:endParaRPr lang="en-US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E45ED9-F9CD-4632-99C0-739B502898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1" y="1163232"/>
            <a:ext cx="7920880" cy="4570024"/>
          </a:xfrm>
        </p:spPr>
        <p:txBody>
          <a:bodyPr>
            <a:normAutofit fontScale="92500"/>
          </a:bodyPr>
          <a:lstStyle/>
          <a:p>
            <a:pPr algn="r" rtl="1"/>
            <a:r>
              <a:rPr lang="fa-IR" dirty="0"/>
              <a:t>ظهور فاعلیت و ظهور قابلیت در هر شیء دارای سیری متوالی است.</a:t>
            </a:r>
          </a:p>
          <a:p>
            <a:pPr algn="r" rtl="1"/>
            <a:r>
              <a:rPr lang="fa-IR" dirty="0"/>
              <a:t>شیء از جهتی اثرگذار و از جهتی دیگر اثرپذیر است.</a:t>
            </a:r>
          </a:p>
          <a:p>
            <a:pPr algn="r" rtl="1"/>
            <a:r>
              <a:rPr lang="fa-IR" dirty="0"/>
              <a:t>چون در عالم خلق قرار دارد و بر آن زمان و تدریج می گذرد با گذر زمان و در موقعیت بعدی، از جهتی دیگر اثرگذار و اثرپذیر است.</a:t>
            </a:r>
          </a:p>
          <a:p>
            <a:pPr algn="r" rtl="1"/>
            <a:r>
              <a:rPr lang="fa-IR" b="1" dirty="0">
                <a:solidFill>
                  <a:schemeClr val="accent1">
                    <a:lumMod val="75000"/>
                  </a:schemeClr>
                </a:solidFill>
              </a:rPr>
              <a:t>نکته اول</a:t>
            </a:r>
            <a:r>
              <a:rPr lang="fa-IR" dirty="0"/>
              <a:t>: ظهور فلق هم در موقع ظهور قابلیت و هم در موقع ظهور فاعلیت است.</a:t>
            </a:r>
          </a:p>
          <a:p>
            <a:pPr algn="r" rtl="1"/>
            <a:r>
              <a:rPr lang="fa-IR" b="1" dirty="0">
                <a:solidFill>
                  <a:schemeClr val="accent1">
                    <a:lumMod val="75000"/>
                  </a:schemeClr>
                </a:solidFill>
              </a:rPr>
              <a:t>نکته دوم</a:t>
            </a:r>
            <a:r>
              <a:rPr lang="fa-IR" dirty="0"/>
              <a:t>: سه نوع تمایز و در نتیجه سه موقف برای ظهور فلق وجود دارد.</a:t>
            </a:r>
          </a:p>
          <a:p>
            <a:pPr marL="0" indent="0" algn="r" rtl="1">
              <a:buNone/>
            </a:pPr>
            <a:r>
              <a:rPr lang="fa-IR" sz="1500" dirty="0"/>
              <a:t>- شروع وساطت که با ظهور قابلیت یا فاعلیت است؛</a:t>
            </a:r>
          </a:p>
          <a:p>
            <a:pPr marL="0" indent="0" algn="r" rtl="1">
              <a:buNone/>
            </a:pPr>
            <a:r>
              <a:rPr lang="fa-IR" sz="1500" dirty="0"/>
              <a:t>- ظهور قابلیت بعد از فاعلیت؛</a:t>
            </a:r>
          </a:p>
          <a:p>
            <a:pPr algn="r" rtl="1">
              <a:buFontTx/>
              <a:buChar char="-"/>
            </a:pPr>
            <a:r>
              <a:rPr lang="fa-IR" sz="1500" dirty="0"/>
              <a:t>ظهورفاعلیت بعد از قابلیت.</a:t>
            </a:r>
          </a:p>
          <a:p>
            <a:pPr algn="r" rtl="1">
              <a:buFont typeface="Arial" panose="020B0604020202020204" pitchFamily="34" charset="0"/>
              <a:buChar char="•"/>
            </a:pPr>
            <a:r>
              <a:rPr lang="fa-IR" sz="1500" dirty="0"/>
              <a:t>حیات و روز به عنوان نمادی از فاعلیت و ممات و شب </a:t>
            </a:r>
          </a:p>
          <a:p>
            <a:pPr marL="0" indent="0" algn="r" rtl="1">
              <a:buNone/>
            </a:pPr>
            <a:r>
              <a:rPr lang="fa-IR" sz="1500" dirty="0"/>
              <a:t>نمادی از قابلیت است.</a:t>
            </a:r>
            <a:endParaRPr lang="en-US" sz="1500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188176E7-982B-4893-8AD5-D7D863A41458}"/>
              </a:ext>
            </a:extLst>
          </p:cNvPr>
          <p:cNvSpPr/>
          <p:nvPr/>
        </p:nvSpPr>
        <p:spPr>
          <a:xfrm>
            <a:off x="1148316" y="3794229"/>
            <a:ext cx="3423684" cy="300636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ظهور وساطت شیء</a:t>
            </a:r>
            <a:endParaRPr lang="en-US" sz="1350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A64DDAC-B36B-4AF2-82BA-9536B1D27D8A}"/>
              </a:ext>
            </a:extLst>
          </p:cNvPr>
          <p:cNvSpPr/>
          <p:nvPr/>
        </p:nvSpPr>
        <p:spPr>
          <a:xfrm flipH="1">
            <a:off x="2886739" y="4094865"/>
            <a:ext cx="1124393" cy="2312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07577531-6592-478A-9E92-051C3BED1B35}"/>
              </a:ext>
            </a:extLst>
          </p:cNvPr>
          <p:cNvSpPr/>
          <p:nvPr/>
        </p:nvSpPr>
        <p:spPr>
          <a:xfrm flipH="1">
            <a:off x="2886739" y="4094865"/>
            <a:ext cx="1685261" cy="231259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ابتدا ظهور فاعلیت</a:t>
            </a:r>
            <a:endParaRPr lang="en-US" sz="1350" dirty="0"/>
          </a:p>
        </p:txBody>
      </p:sp>
      <p:sp>
        <p:nvSpPr>
          <p:cNvPr id="7" name="Equals 6">
            <a:extLst>
              <a:ext uri="{FF2B5EF4-FFF2-40B4-BE49-F238E27FC236}">
                <a16:creationId xmlns:a16="http://schemas.microsoft.com/office/drawing/2014/main" id="{582AFC22-915D-4801-89FE-C72795017EC9}"/>
              </a:ext>
            </a:extLst>
          </p:cNvPr>
          <p:cNvSpPr/>
          <p:nvPr/>
        </p:nvSpPr>
        <p:spPr>
          <a:xfrm>
            <a:off x="6100432" y="4070941"/>
            <a:ext cx="55820" cy="34289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77189E7-A5E1-41C6-A28D-72EFF5074D23}"/>
              </a:ext>
            </a:extLst>
          </p:cNvPr>
          <p:cNvSpPr/>
          <p:nvPr/>
        </p:nvSpPr>
        <p:spPr>
          <a:xfrm flipH="1">
            <a:off x="1092495" y="4086891"/>
            <a:ext cx="1798230" cy="2312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سپس ظهور قابلیت</a:t>
            </a:r>
            <a:endParaRPr lang="en-US" sz="1350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E64F66C6-0AA1-4472-961E-33786EBB897A}"/>
              </a:ext>
            </a:extLst>
          </p:cNvPr>
          <p:cNvSpPr/>
          <p:nvPr/>
        </p:nvSpPr>
        <p:spPr>
          <a:xfrm flipH="1">
            <a:off x="2886738" y="4372495"/>
            <a:ext cx="1685261" cy="2312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ابتدا ظهور قابلیت</a:t>
            </a:r>
            <a:endParaRPr lang="en-US" sz="1350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E216626B-B2DD-4398-980F-93A4261EEC12}"/>
              </a:ext>
            </a:extLst>
          </p:cNvPr>
          <p:cNvSpPr/>
          <p:nvPr/>
        </p:nvSpPr>
        <p:spPr>
          <a:xfrm flipH="1">
            <a:off x="1092495" y="4334097"/>
            <a:ext cx="1798229" cy="231259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a-IR" sz="1350" dirty="0"/>
              <a:t>سپس ظهور فاعلیت</a:t>
            </a:r>
            <a:endParaRPr lang="en-US" sz="1350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D9ED26F0-BD0D-4609-98A0-596722073AC7}"/>
              </a:ext>
            </a:extLst>
          </p:cNvPr>
          <p:cNvSpPr/>
          <p:nvPr/>
        </p:nvSpPr>
        <p:spPr>
          <a:xfrm flipH="1">
            <a:off x="1762346" y="4816548"/>
            <a:ext cx="845290" cy="2312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تمایز1</a:t>
            </a:r>
            <a:endParaRPr lang="en-US" sz="1350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2A79E18C-2E5F-477C-9403-3F79344D9F7F}"/>
              </a:ext>
            </a:extLst>
          </p:cNvPr>
          <p:cNvSpPr/>
          <p:nvPr/>
        </p:nvSpPr>
        <p:spPr>
          <a:xfrm flipH="1">
            <a:off x="2787054" y="4803112"/>
            <a:ext cx="721691" cy="2312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تمایز2</a:t>
            </a:r>
            <a:endParaRPr lang="en-US" sz="1350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261B276B-50F4-4060-A9C8-BBCD5478B8D0}"/>
              </a:ext>
            </a:extLst>
          </p:cNvPr>
          <p:cNvSpPr/>
          <p:nvPr/>
        </p:nvSpPr>
        <p:spPr>
          <a:xfrm flipH="1">
            <a:off x="3581838" y="4803112"/>
            <a:ext cx="796117" cy="2312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تمایز3</a:t>
            </a:r>
            <a:endParaRPr lang="en-US" sz="1350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304A0666-A26E-4F8A-AC08-6D6CC4120F10}"/>
              </a:ext>
            </a:extLst>
          </p:cNvPr>
          <p:cNvSpPr/>
          <p:nvPr/>
        </p:nvSpPr>
        <p:spPr>
          <a:xfrm flipH="1">
            <a:off x="2607635" y="5280099"/>
            <a:ext cx="661881" cy="23125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1350" dirty="0"/>
              <a:t>فلق</a:t>
            </a:r>
            <a:endParaRPr lang="en-US" sz="1350" dirty="0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BF769438-3965-4B53-8BB7-30B50164B9EF}"/>
              </a:ext>
            </a:extLst>
          </p:cNvPr>
          <p:cNvCxnSpPr>
            <a:cxnSpLocks/>
          </p:cNvCxnSpPr>
          <p:nvPr/>
        </p:nvCxnSpPr>
        <p:spPr>
          <a:xfrm flipH="1" flipV="1">
            <a:off x="2371768" y="5034370"/>
            <a:ext cx="613283" cy="2457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9A48EC1-DDE5-404C-9FBA-ABBD05166BF7}"/>
              </a:ext>
            </a:extLst>
          </p:cNvPr>
          <p:cNvCxnSpPr>
            <a:cxnSpLocks/>
            <a:stCxn id="14" idx="0"/>
          </p:cNvCxnSpPr>
          <p:nvPr/>
        </p:nvCxnSpPr>
        <p:spPr>
          <a:xfrm flipV="1">
            <a:off x="2938576" y="5034370"/>
            <a:ext cx="267140" cy="2457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464F88E8-75EE-433A-8854-10921CC9382B}"/>
              </a:ext>
            </a:extLst>
          </p:cNvPr>
          <p:cNvCxnSpPr>
            <a:cxnSpLocks/>
            <a:stCxn id="13" idx="5"/>
            <a:endCxn id="14" idx="0"/>
          </p:cNvCxnSpPr>
          <p:nvPr/>
        </p:nvCxnSpPr>
        <p:spPr>
          <a:xfrm flipH="1">
            <a:off x="2938576" y="5000503"/>
            <a:ext cx="759850" cy="2795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B3138094-F987-4C65-8FA3-308D65662AA7}"/>
              </a:ext>
            </a:extLst>
          </p:cNvPr>
          <p:cNvCxnSpPr>
            <a:cxnSpLocks/>
          </p:cNvCxnSpPr>
          <p:nvPr/>
        </p:nvCxnSpPr>
        <p:spPr>
          <a:xfrm flipV="1">
            <a:off x="3854151" y="4326124"/>
            <a:ext cx="156981" cy="4904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B98FD180-6C91-4E79-8405-A8046352624C}"/>
              </a:ext>
            </a:extLst>
          </p:cNvPr>
          <p:cNvCxnSpPr>
            <a:cxnSpLocks/>
          </p:cNvCxnSpPr>
          <p:nvPr/>
        </p:nvCxnSpPr>
        <p:spPr>
          <a:xfrm flipH="1" flipV="1">
            <a:off x="2894349" y="4459449"/>
            <a:ext cx="341781" cy="4012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92B33B7D-2B08-4B48-8503-3C9FE6D49216}"/>
              </a:ext>
            </a:extLst>
          </p:cNvPr>
          <p:cNvCxnSpPr>
            <a:cxnSpLocks/>
            <a:stCxn id="11" idx="1"/>
          </p:cNvCxnSpPr>
          <p:nvPr/>
        </p:nvCxnSpPr>
        <p:spPr>
          <a:xfrm flipV="1">
            <a:off x="2483846" y="4829983"/>
            <a:ext cx="4173" cy="204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046A6CBF-2144-4A02-9BE1-C0C0ADBD7984}"/>
              </a:ext>
            </a:extLst>
          </p:cNvPr>
          <p:cNvCxnSpPr>
            <a:cxnSpLocks/>
          </p:cNvCxnSpPr>
          <p:nvPr/>
        </p:nvCxnSpPr>
        <p:spPr>
          <a:xfrm flipV="1">
            <a:off x="2325872" y="4160382"/>
            <a:ext cx="580180" cy="634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99879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F96435-ECC0-4AF7-9468-B5B4C07BDD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آشکاری و نهانی در ظهور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53058C-4873-410A-8E1A-BA5586017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551" y="2060848"/>
            <a:ext cx="7488881" cy="4320480"/>
          </a:xfrm>
        </p:spPr>
        <p:txBody>
          <a:bodyPr>
            <a:normAutofit/>
          </a:bodyPr>
          <a:lstStyle/>
          <a:p>
            <a:pPr algn="r" rtl="1"/>
            <a:r>
              <a:rPr lang="fa-IR" dirty="0"/>
              <a:t>قابلیت و فاعلیت دارای وضعیت آشکاری و نهانی هستند.</a:t>
            </a:r>
          </a:p>
          <a:p>
            <a:pPr algn="r" rtl="1"/>
            <a:r>
              <a:rPr lang="fa-IR" dirty="0"/>
              <a:t>قابلیت د روضعیت نهانی توان ها و فاعلیت در وضعیت آشکاری توان هاست.</a:t>
            </a:r>
          </a:p>
          <a:p>
            <a:pPr algn="r" rtl="1"/>
            <a:r>
              <a:rPr lang="fa-IR" dirty="0"/>
              <a:t>در آیات قرآن روز و شب نماد دو وضعیت نهفتگی و آشکاری هستند.</a:t>
            </a:r>
          </a:p>
          <a:p>
            <a:pPr algn="r" rtl="1"/>
            <a:r>
              <a:rPr lang="fa-IR" dirty="0"/>
              <a:t>در وضعیت آشکاری امکان فعالیت، و در وضعیت نهفتگی امکان تقویت نیروهای درونی وجود دارد.</a:t>
            </a:r>
          </a:p>
          <a:p>
            <a:pPr algn="r" rtl="1"/>
            <a:r>
              <a:rPr lang="fa-IR" dirty="0"/>
              <a:t>موجود در طول حیات، روز و شب های متعددی را از سر می گذراند، همچنان که دوره های متعددی از قابلیت و فاعلیت را پشت سر می گذارد.</a:t>
            </a:r>
          </a:p>
          <a:p>
            <a:pPr algn="r" rtl="1"/>
            <a:endParaRPr lang="fa-IR" dirty="0"/>
          </a:p>
          <a:p>
            <a:pPr algn="r" rtl="1"/>
            <a:endParaRPr lang="fa-IR" dirty="0"/>
          </a:p>
          <a:p>
            <a:pPr algn="r"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40455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EA2B9D-94D6-498A-8DF4-5BBBEFF97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طی دوره ها در ظهور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022114-8A9E-4C08-B96F-0420598CC6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جریان تدریجی و مداوم سیر از قابلیت به فاعلیت و از فاعلیت به قابلیت را می توان به مقاطعی تقسیم بندی کرد.</a:t>
            </a:r>
          </a:p>
          <a:p>
            <a:pPr algn="r" rtl="1"/>
            <a:r>
              <a:rPr lang="fa-IR" dirty="0"/>
              <a:t>نسبت قابلیت ها و فاعلیت ها در این مقاطع به یکدیگر تحولات عمده موجود را نشان می دهد.</a:t>
            </a:r>
          </a:p>
          <a:p>
            <a:pPr algn="r" rtl="1"/>
            <a:r>
              <a:rPr lang="fa-IR" dirty="0"/>
              <a:t>فاعلیت هایی که در دوره بعد آشکار ی شوند به صورت ناگهانی به وقوع می پیوندد در حالی که در دوره قبل به صورت قابلیت موجود بودند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5067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FFD80-6EEB-4D6E-A575-37F618011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قوانین هستی، مؤثر د رنحوه ظهور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DA18D1-C177-425E-AC83-A42D2040A0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در هر ظهوری از قابلیت و فاعلیت، موجود تحت تأثیر مجموعه ای از فاعلیت ها و قابلیت های دیگر قرار دارد که می توان آن ها را به عنوان قوانین هستی قلمداد کرد.</a:t>
            </a:r>
          </a:p>
          <a:p>
            <a:pPr algn="r" rtl="1"/>
            <a:r>
              <a:rPr lang="fa-IR" dirty="0"/>
              <a:t>قرار گرفتن ذیل هرنوع ا زقوانین هستی، منجر به بروز نوعی از قابلیت ها و فاعلیت ها می شود.</a:t>
            </a:r>
          </a:p>
          <a:p>
            <a:pPr algn="r" rtl="1"/>
            <a:r>
              <a:rPr lang="fa-IR" dirty="0"/>
              <a:t>مثل این وضعیت را می توان در آیات بیان کننده وضعیت خورشید و ماه دریافت.</a:t>
            </a:r>
          </a:p>
          <a:p>
            <a:pPr algn="r"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1388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DE5B6B-4739-4861-B0E0-D877779922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نقش قابلیت در ظهور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29E4F0-3A02-41F1-98D8-6E043D2AD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قابلیت مانند بستری است که اثر فاعلیت را در خود می پذیرد.</a:t>
            </a:r>
          </a:p>
          <a:p>
            <a:pPr algn="r" rtl="1"/>
            <a:r>
              <a:rPr lang="fa-IR" dirty="0"/>
              <a:t>این اثر همراه با ایجاد شدنی است که می تواند منتشر شده و گسترش یابد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006231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FF453-D4F9-4793-ACB8-96E1BED4A4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نقش فاعلیت در ظهور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688C24-2C5B-4636-A183-CE8428F843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فاعلیت برای اثرگذاری در قابلیت نیازمند القای روحی در آن است که از جانب فاعل حقیقی به آن عطا می شود.</a:t>
            </a:r>
          </a:p>
          <a:p>
            <a:pPr algn="r" rtl="1"/>
            <a:r>
              <a:rPr lang="fa-IR" dirty="0"/>
              <a:t>اثرگذاری فاعلیت به سان محرکی است که منجر به ایجاد حرکت در قابلیت برای پذیرش می شود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46051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>
            <a:extLst>
              <a:ext uri="{FF2B5EF4-FFF2-40B4-BE49-F238E27FC236}">
                <a16:creationId xmlns:a16="http://schemas.microsoft.com/office/drawing/2014/main" id="{561DF564-4397-4F91-BA70-AC9D0FCDA92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921934" y="1523999"/>
            <a:ext cx="5308866" cy="1735674"/>
          </a:xfrm>
        </p:spPr>
        <p:txBody>
          <a:bodyPr rtlCol="0">
            <a:normAutofit/>
          </a:bodyPr>
          <a:lstStyle/>
          <a:p>
            <a:pPr algn="just" rtl="1" fontAlgn="auto">
              <a:spcAft>
                <a:spcPts val="0"/>
              </a:spcAft>
              <a:defRPr/>
            </a:pPr>
            <a:r>
              <a:rPr lang="fa-IR" sz="44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فاتحه:معناشناسی فلق                   </a:t>
            </a:r>
            <a:endParaRPr lang="en-US" sz="44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EBF54A16-137C-4FE0-8143-DFBB4380958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098" name="Slide Number Placeholder 3">
            <a:extLst>
              <a:ext uri="{FF2B5EF4-FFF2-40B4-BE49-F238E27FC236}">
                <a16:creationId xmlns:a16="http://schemas.microsoft.com/office/drawing/2014/main" id="{D3559732-9243-4F7A-8369-F977BAC95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A20EED35-AB66-47F7-AA3F-4246A78B39B0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9654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324A6F-0EFE-42BB-9AEA-F938FE5D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نحوه تعامل قابلیت و فاعلیت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74DF5A-38A4-4F4F-9652-A784E91068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نحوه تأثیرپذیری فاعلیت بر قابلیت به ظرفیت قابلیت برای پذیرش بستگی دارد.</a:t>
            </a:r>
          </a:p>
          <a:p>
            <a:pPr algn="r"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57613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EF5D7C-9FFE-446B-9321-4094778A70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نافع توجه به فاعلیت و قابلیت در هستی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1D3000-B662-45DB-9D85-DB315AA146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r" rtl="1">
              <a:buNone/>
            </a:pPr>
            <a:r>
              <a:rPr lang="fa-IR" dirty="0"/>
              <a:t>شناخت فاعلیت و قابلیت موجودات در هستی منجر به توجه دائمی به فاعل حقیقی در هستی است.</a:t>
            </a:r>
          </a:p>
          <a:p>
            <a:pPr marL="0" indent="0" algn="r" rtl="1">
              <a:buNone/>
            </a:pPr>
            <a:r>
              <a:rPr lang="fa-IR" dirty="0"/>
              <a:t>در اثر توجه به مدل های ظهور قابلیت و فاعلیت منافع زیر حاصل می شود:</a:t>
            </a:r>
          </a:p>
          <a:p>
            <a:pPr algn="r" rtl="1"/>
            <a:r>
              <a:rPr lang="fa-IR" dirty="0"/>
              <a:t>توجه به حرکت غیرصوری موجودات با توجه به سیر قابلیت به فاعلیت و فاعلیت به قابلیت در آن ها</a:t>
            </a:r>
          </a:p>
          <a:p>
            <a:pPr algn="r" rtl="1"/>
            <a:r>
              <a:rPr lang="fa-IR" dirty="0"/>
              <a:t>توسعه نیازهای درونی به هر یک از مدل های حرکت</a:t>
            </a:r>
          </a:p>
          <a:p>
            <a:pPr algn="r" rtl="1"/>
            <a:r>
              <a:rPr lang="fa-IR" dirty="0"/>
              <a:t>برنامه ریزی برای به کارگیری هریک از این مدل های حرکت</a:t>
            </a:r>
          </a:p>
          <a:p>
            <a:pPr marL="0" indent="0" algn="r" rtl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24071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33A770-7EF9-4146-BAA6-324495A0C4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flipV="1">
            <a:off x="1176866" y="548680"/>
            <a:ext cx="6798734" cy="366657"/>
          </a:xfrm>
        </p:spPr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CED5F0-7582-4613-9404-E332EA2CDC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551" y="1593849"/>
            <a:ext cx="7200897" cy="3670302"/>
          </a:xfrm>
        </p:spPr>
        <p:txBody>
          <a:bodyPr>
            <a:normAutofit fontScale="92500"/>
          </a:bodyPr>
          <a:lstStyle/>
          <a:p>
            <a:pPr marL="0" indent="0" algn="r" rtl="1">
              <a:buNone/>
            </a:pPr>
            <a:r>
              <a:rPr lang="fa-IR" dirty="0"/>
              <a:t>هر یک از مدل ها به صورت اختصاصی توجه به موارد زیر را فعال می کنند:</a:t>
            </a:r>
          </a:p>
          <a:p>
            <a:pPr algn="r" rtl="1"/>
            <a:r>
              <a:rPr lang="fa-IR" dirty="0"/>
              <a:t>توجه به ظهور مداوم و متوالی قابلیت و فاعلیت در شیء ( مدل شب و روز)</a:t>
            </a:r>
          </a:p>
          <a:p>
            <a:pPr algn="r" rtl="1"/>
            <a:r>
              <a:rPr lang="fa-IR" dirty="0"/>
              <a:t>توجه به مراحل بروز قابلیت و فاعلیت در شیء ( مدل جنین)</a:t>
            </a:r>
          </a:p>
          <a:p>
            <a:pPr algn="r" rtl="1"/>
            <a:r>
              <a:rPr lang="fa-IR" dirty="0"/>
              <a:t>توجه به عوامل اقتضا آفرین در شکل گیری قابلیت و بروز فاعلیت ( مدل رویش)</a:t>
            </a:r>
          </a:p>
          <a:p>
            <a:pPr algn="r" rtl="1"/>
            <a:r>
              <a:rPr lang="fa-IR" dirty="0"/>
              <a:t>توجه به قوانین حاکم بر بروز قابلیت و فاعلیت ( مدل خورشید و ماه)</a:t>
            </a:r>
          </a:p>
          <a:p>
            <a:pPr algn="r" rtl="1"/>
            <a:r>
              <a:rPr lang="fa-IR" dirty="0"/>
              <a:t>نحوه توجه به قابلیت ها و فاعلیت ها ( مدل باد و کشتی)</a:t>
            </a:r>
          </a:p>
          <a:p>
            <a:pPr algn="r" rtl="1"/>
            <a:r>
              <a:rPr lang="fa-IR" dirty="0"/>
              <a:t>توجه به نحوه اثرگذاری فاعلیت ها و قابلیت ها بر هم ( باد و حیات جدید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7975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C1527D-70B1-44E3-821F-2074D4032C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1552" y="1367614"/>
            <a:ext cx="7200897" cy="940982"/>
          </a:xfrm>
        </p:spPr>
        <p:txBody>
          <a:bodyPr/>
          <a:lstStyle/>
          <a:p>
            <a:r>
              <a:rPr lang="fa-IR" dirty="0"/>
              <a:t>رابطه فلق با آیات و کلمات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67EAA4-9AE7-4E9D-A33F-479F7AB1D0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1551" y="2388339"/>
            <a:ext cx="7200897" cy="2875813"/>
          </a:xfrm>
        </p:spPr>
        <p:txBody>
          <a:bodyPr>
            <a:normAutofit fontScale="85000" lnSpcReduction="20000"/>
          </a:bodyPr>
          <a:lstStyle/>
          <a:p>
            <a:pPr algn="r" rtl="1"/>
            <a:r>
              <a:rPr lang="fa-IR" dirty="0"/>
              <a:t>هر موجودی که قابلیت و فاعلیت پیدا می کند، از جهت توان اثرگذاری که پیدا می کند، کلمه نامیده می شود.</a:t>
            </a:r>
          </a:p>
          <a:p>
            <a:pPr algn="r" rtl="1"/>
            <a:r>
              <a:rPr lang="fa-IR" dirty="0"/>
              <a:t>کلمات در نظامی از اثرگذاری و اثرپذیری کلام را تشکیل می دهند.</a:t>
            </a:r>
          </a:p>
          <a:p>
            <a:pPr algn="r" rtl="1"/>
            <a:r>
              <a:rPr lang="fa-IR" dirty="0"/>
              <a:t>کشف رابطه کلمه ها با هم در انتقال معنای کلام منجر می شود هر یک از این کلمه ها در مقام آیه مورد فهم قرار گیرند.</a:t>
            </a:r>
          </a:p>
          <a:p>
            <a:pPr algn="r" rtl="1"/>
            <a:r>
              <a:rPr lang="fa-IR" dirty="0"/>
              <a:t>شناخت قابلیت و فاعلیت در پدیده ها، شناخت پدیده ها در موقعیت فلق است که منجر به فهم ظهورات جدید و نیز راه گشایی برای سیر و صیرهای بعدی می شود.</a:t>
            </a:r>
          </a:p>
          <a:p>
            <a:pPr algn="r" rtl="1"/>
            <a:r>
              <a:rPr lang="fa-IR" dirty="0"/>
              <a:t>شناخت پدیده ها به فاعل حقیقی آن ها و ایجاد کنده اثر در آن ها، معرفت به آیه بودن پدیده هاست. که منجر به توسعه فهم حق با شناخت جلوه های مختلف آن می شود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51819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B71F03-B341-49C4-B236-689EE5E0E2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4601895"/>
          </a:xfrm>
        </p:spPr>
        <p:txBody>
          <a:bodyPr/>
          <a:lstStyle/>
          <a:p>
            <a:r>
              <a:rPr lang="fa-IR" dirty="0"/>
              <a:t>فصل دوم: فلق در بسترها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FAA556-0EE6-4510-89C9-4EABD02947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76865" y="476673"/>
            <a:ext cx="6798736" cy="1512167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10784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D8464-473F-49B6-A8B9-B7B11C46C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تعریف بستر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A602B0-DB6C-4E3C-B105-3EAF565076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fa-IR" altLang="en-US" b="1" dirty="0">
              <a:solidFill>
                <a:srgbClr val="AE1517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  <a:p>
            <a:pPr algn="just" rtl="1"/>
            <a:r>
              <a:rPr lang="fa-IR" altLang="en-US" i="1" dirty="0">
                <a:solidFill>
                  <a:schemeClr val="accent1">
                    <a:lumMod val="75000"/>
                  </a:schemeClr>
                </a:solidFill>
                <a:latin typeface="Alice in Wonderland" pitchFamily="2" charset="0"/>
                <a:cs typeface="Arial" panose="020B0604020202020204" pitchFamily="34" charset="0"/>
              </a:rPr>
              <a:t>موقعیت هایی دارای ماهیتی غیرمادی و انتزاعی که در طول حیات فرد امکان تغییر و تحول دارند با ویژگی های زمانی، مکانی، میزان بهره مندی از امکانات جسمی، مادی و و معنوی، نوع و سطحی از تعامل با انسان های دیگر و قابلیت فراهم کردن  رشد مادی و معنوی انسان را دارند. </a:t>
            </a:r>
            <a:endParaRPr lang="fr-FR" altLang="en-US" i="1" dirty="0">
              <a:solidFill>
                <a:schemeClr val="accent1">
                  <a:lumMod val="75000"/>
                </a:schemeClr>
              </a:solidFill>
              <a:latin typeface="Alice in Wonderland" pitchFamily="2" charset="0"/>
              <a:cs typeface="Arial" panose="020B0604020202020204" pitchFamily="34" charset="0"/>
            </a:endParaRPr>
          </a:p>
          <a:p>
            <a:pPr algn="r"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52977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8">
            <a:extLst>
              <a:ext uri="{FF2B5EF4-FFF2-40B4-BE49-F238E27FC236}">
                <a16:creationId xmlns:a16="http://schemas.microsoft.com/office/drawing/2014/main" id="{49108CD8-E85F-4525-800E-DEE3C19BE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50" y="224631"/>
            <a:ext cx="7920881" cy="640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79999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0" tIns="180000" rIns="180000" bIns="180000"/>
          <a:lstStyle>
            <a:lvl1pPr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just" rtl="1" eaLnBrk="1" hangingPunct="1">
              <a:lnSpc>
                <a:spcPct val="200000"/>
              </a:lnSpc>
            </a:pPr>
            <a:r>
              <a:rPr lang="fa-IR" altLang="en-US" sz="2800" b="1" dirty="0">
                <a:latin typeface="Arial" panose="020B0604020202020204" pitchFamily="34" charset="0"/>
                <a:cs typeface="B Vahid" pitchFamily="2" charset="0"/>
              </a:rPr>
              <a:t>بستر های درونی:</a:t>
            </a:r>
          </a:p>
          <a:p>
            <a:pPr algn="just" rtl="1" eaLnBrk="1" hangingPunct="1">
              <a:lnSpc>
                <a:spcPct val="200000"/>
              </a:lnSpc>
            </a:pPr>
            <a:r>
              <a:rPr lang="fa-IR" altLang="en-US" sz="2400" b="1" dirty="0">
                <a:latin typeface="Arial" panose="020B0604020202020204" pitchFamily="34" charset="0"/>
                <a:cs typeface="B Vahid" pitchFamily="2" charset="0"/>
              </a:rPr>
              <a:t>حقایق نازل شدنی  / سنتی از سنن الهی تقدیر شده در زندگی انسان</a:t>
            </a:r>
          </a:p>
          <a:p>
            <a:pPr algn="just" rtl="1" eaLnBrk="1" hangingPunct="1">
              <a:lnSpc>
                <a:spcPct val="200000"/>
              </a:lnSpc>
            </a:pPr>
            <a:r>
              <a:rPr lang="fa-IR" altLang="en-US" sz="2400" b="1" dirty="0">
                <a:latin typeface="Arial" panose="020B0604020202020204" pitchFamily="34" charset="0"/>
                <a:cs typeface="B Vahid" pitchFamily="2" charset="0"/>
              </a:rPr>
              <a:t> قوایی که بصورت طبیعی در انسان وجود دارد و می تواند آن  را در طول حیاتش توسعه دهد</a:t>
            </a:r>
          </a:p>
          <a:p>
            <a:pPr algn="just" rtl="1" eaLnBrk="1" hangingPunct="1">
              <a:lnSpc>
                <a:spcPct val="200000"/>
              </a:lnSpc>
            </a:pPr>
            <a:endParaRPr lang="en-US" altLang="en-US" sz="2000" dirty="0">
              <a:latin typeface="Arial" panose="020B0604020202020204" pitchFamily="34" charset="0"/>
              <a:cs typeface="B Vahid" pitchFamily="2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B8F01CDE-B60E-49D1-93A0-35FFE4270FDE}"/>
              </a:ext>
            </a:extLst>
          </p:cNvPr>
          <p:cNvSpPr/>
          <p:nvPr/>
        </p:nvSpPr>
        <p:spPr>
          <a:xfrm>
            <a:off x="2993700" y="4725144"/>
            <a:ext cx="2303462" cy="134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حواس و اعمال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72AE4513-99A2-4269-85A6-EC1E6586016E}"/>
              </a:ext>
            </a:extLst>
          </p:cNvPr>
          <p:cNvSpPr/>
          <p:nvPr/>
        </p:nvSpPr>
        <p:spPr>
          <a:xfrm>
            <a:off x="642160" y="3652589"/>
            <a:ext cx="2217738" cy="1371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عقول و معارف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7CFB7208-B675-439F-8974-1BD61E973551}"/>
              </a:ext>
            </a:extLst>
          </p:cNvPr>
          <p:cNvSpPr/>
          <p:nvPr/>
        </p:nvSpPr>
        <p:spPr>
          <a:xfrm>
            <a:off x="5179259" y="3728789"/>
            <a:ext cx="2228850" cy="1295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شهود و اذکار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0464DD89-0F36-4A16-974E-4C62FC074819}"/>
              </a:ext>
            </a:extLst>
          </p:cNvPr>
          <p:cNvSpPr/>
          <p:nvPr/>
        </p:nvSpPr>
        <p:spPr>
          <a:xfrm>
            <a:off x="2843808" y="2996952"/>
            <a:ext cx="2232025" cy="137953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خیالات و احوال</a:t>
            </a:r>
            <a:endParaRPr 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5200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8BAE45-F981-432A-8FDA-6C3D9D963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404664"/>
            <a:ext cx="7992888" cy="6377136"/>
          </a:xfrm>
        </p:spPr>
        <p:txBody>
          <a:bodyPr>
            <a:normAutofit/>
          </a:bodyPr>
          <a:lstStyle/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b="1" dirty="0">
                <a:cs typeface="B Vahid" pitchFamily="2" charset="0"/>
              </a:rPr>
              <a:t>بسترهای بیرونی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از جنس پدیده ها                شیئیت دارند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از جنس رخدادها                  اعتباریات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از خصوصی ترین فضاهای خانوادگی فرد تا گسترده ترین میدان تعامل او با جهان هستی</a:t>
            </a:r>
            <a:endParaRPr lang="en-US" altLang="en-US" dirty="0">
              <a:cs typeface="B Vahid" pitchFamily="2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4AAF69DE-3948-4C30-B54A-AC06B289CD27}"/>
              </a:ext>
            </a:extLst>
          </p:cNvPr>
          <p:cNvSpPr/>
          <p:nvPr/>
        </p:nvSpPr>
        <p:spPr>
          <a:xfrm>
            <a:off x="2949575" y="3429000"/>
            <a:ext cx="2232025" cy="137795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آداب و رسوم ها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E923FB00-32DA-4B59-9CA8-AFF28E710D75}"/>
              </a:ext>
            </a:extLst>
          </p:cNvPr>
          <p:cNvSpPr/>
          <p:nvPr/>
        </p:nvSpPr>
        <p:spPr>
          <a:xfrm>
            <a:off x="2047681" y="4824006"/>
            <a:ext cx="2232025" cy="137953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هستی و پدیده ها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50E9752-8DED-4CE6-9F6C-A91C41BF5ED0}"/>
              </a:ext>
            </a:extLst>
          </p:cNvPr>
          <p:cNvSpPr/>
          <p:nvPr/>
        </p:nvSpPr>
        <p:spPr>
          <a:xfrm>
            <a:off x="4623406" y="4741899"/>
            <a:ext cx="2233613" cy="137953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صفات خانوادگی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8501F7D-F779-426C-B333-36BA4835D90F}"/>
              </a:ext>
            </a:extLst>
          </p:cNvPr>
          <p:cNvSpPr/>
          <p:nvPr/>
        </p:nvSpPr>
        <p:spPr>
          <a:xfrm>
            <a:off x="605016" y="3593232"/>
            <a:ext cx="2232025" cy="137953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القائات محیطی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A685957-D870-4598-9DCE-4D5A7BBFA982}"/>
              </a:ext>
            </a:extLst>
          </p:cNvPr>
          <p:cNvSpPr/>
          <p:nvPr/>
        </p:nvSpPr>
        <p:spPr>
          <a:xfrm>
            <a:off x="5508253" y="3446056"/>
            <a:ext cx="2232025" cy="137795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>
                <a:solidFill>
                  <a:srgbClr val="FFFF00"/>
                </a:solidFill>
              </a:rPr>
              <a:t>فرهنگ های رایج</a:t>
            </a:r>
            <a:endParaRPr lang="en-US" b="1" dirty="0">
              <a:solidFill>
                <a:srgbClr val="FFFF00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15D7A095-9C1B-4CD8-9823-5645309F897C}"/>
              </a:ext>
            </a:extLst>
          </p:cNvPr>
          <p:cNvCxnSpPr/>
          <p:nvPr/>
        </p:nvCxnSpPr>
        <p:spPr>
          <a:xfrm flipH="1">
            <a:off x="5930900" y="1844675"/>
            <a:ext cx="100488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1023F08B-0745-49DC-BE28-F99D52F4A23D}"/>
              </a:ext>
            </a:extLst>
          </p:cNvPr>
          <p:cNvCxnSpPr/>
          <p:nvPr/>
        </p:nvCxnSpPr>
        <p:spPr>
          <a:xfrm flipH="1">
            <a:off x="5930900" y="2852738"/>
            <a:ext cx="100488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271788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4806C33A-C9DC-4E46-ADED-9963DC30C8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76672"/>
            <a:ext cx="7931224" cy="1037802"/>
          </a:xfrm>
        </p:spPr>
        <p:txBody>
          <a:bodyPr anchor="t"/>
          <a:lstStyle/>
          <a:p>
            <a:pPr algn="r" rtl="1"/>
            <a:r>
              <a:rPr lang="fa-IR" altLang="en-US" dirty="0">
                <a:ln>
                  <a:noFill/>
                </a:ln>
                <a:cs typeface="A khat-khati" pitchFamily="2" charset="0"/>
              </a:rPr>
              <a:t>تفاوت بسترهای درونی و بیرونی</a:t>
            </a:r>
            <a:endParaRPr lang="en-US" altLang="en-US" dirty="0">
              <a:ln>
                <a:noFill/>
              </a:ln>
              <a:cs typeface="A khat-khati" pitchFamily="2" charset="0"/>
            </a:endParaRP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BF0B6550-E023-4F96-A2FC-C5E9CE3853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568" y="1196752"/>
            <a:ext cx="7704855" cy="5040560"/>
          </a:xfrm>
          <a:extLst/>
        </p:spPr>
        <p:txBody>
          <a:bodyPr rtlCol="0">
            <a:normAutofit/>
          </a:bodyPr>
          <a:lstStyle/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بسترهای دورنی ظرف نزول حقایق هستی به واسزه اقتضایات </a:t>
            </a:r>
          </a:p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اقتضایات به واسطه نظام فعلیت در انسان و تعامل او با هستی و دیگر انسان ها </a:t>
            </a:r>
          </a:p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حرکت در بسترهای بیرونی        </a:t>
            </a:r>
          </a:p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                                             ایجاد اقتضائات برای نزول حقایق</a:t>
            </a:r>
          </a:p>
        </p:txBody>
      </p:sp>
      <p:sp>
        <p:nvSpPr>
          <p:cNvPr id="2" name="Down Arrow 1">
            <a:extLst>
              <a:ext uri="{FF2B5EF4-FFF2-40B4-BE49-F238E27FC236}">
                <a16:creationId xmlns:a16="http://schemas.microsoft.com/office/drawing/2014/main" id="{9E1A34E6-DAFF-46CA-B551-CBFADA351AB5}"/>
              </a:ext>
            </a:extLst>
          </p:cNvPr>
          <p:cNvSpPr/>
          <p:nvPr/>
        </p:nvSpPr>
        <p:spPr>
          <a:xfrm>
            <a:off x="5724128" y="4581128"/>
            <a:ext cx="484188" cy="9779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643749"/>
      </p:ext>
    </p:extLst>
  </p:cSld>
  <p:clrMapOvr>
    <a:masterClrMapping/>
  </p:clrMapOvr>
  <p:transition spd="slow"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717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>
            <a:extLst>
              <a:ext uri="{FF2B5EF4-FFF2-40B4-BE49-F238E27FC236}">
                <a16:creationId xmlns:a16="http://schemas.microsoft.com/office/drawing/2014/main" id="{DB71591C-B50D-4E84-B5F1-E420063966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04813"/>
            <a:ext cx="8229600" cy="6192837"/>
          </a:xfrm>
        </p:spPr>
        <p:txBody>
          <a:bodyPr>
            <a:normAutofit/>
          </a:bodyPr>
          <a:lstStyle/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b="1" dirty="0">
                <a:cs typeface="B Vahid" pitchFamily="2" charset="0"/>
              </a:rPr>
              <a:t>نقش بسترهای درونی و بیرونی در ظهور فلق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فلق بسترهای بیرونی و درونی = </a:t>
            </a:r>
            <a:r>
              <a:rPr lang="fa-IR" altLang="en-US" u="sng" dirty="0">
                <a:cs typeface="B Vahid" pitchFamily="2" charset="0"/>
              </a:rPr>
              <a:t>پدیدار شدن فاعلیت </a:t>
            </a:r>
            <a:r>
              <a:rPr lang="fa-IR" altLang="en-US" dirty="0">
                <a:cs typeface="B Vahid" pitchFamily="2" charset="0"/>
              </a:rPr>
              <a:t>+ </a:t>
            </a:r>
            <a:r>
              <a:rPr lang="fa-IR" altLang="en-US" u="sng" dirty="0">
                <a:cs typeface="B Vahid" pitchFamily="2" charset="0"/>
              </a:rPr>
              <a:t>ایجاد  فاعلیت و قابلیت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سیر و حرکت در مولفه های بسترساز    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                              سیر و حرکت در بستر زندگی   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                                                      بستر محل طلوع فلق</a:t>
            </a:r>
          </a:p>
          <a:p>
            <a:pPr marL="0" indent="0" algn="just" rtl="1">
              <a:lnSpc>
                <a:spcPct val="150000"/>
              </a:lnSpc>
              <a:buFontTx/>
              <a:buNone/>
            </a:pPr>
            <a:r>
              <a:rPr lang="fa-IR" altLang="en-US" dirty="0">
                <a:cs typeface="B Vahid" pitchFamily="2" charset="0"/>
              </a:rPr>
              <a:t>                                                                      بروز قابلیت های رشدی انسان</a:t>
            </a:r>
            <a:endParaRPr lang="en-US" altLang="en-US" dirty="0">
              <a:cs typeface="B Vahid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775889"/>
      </p:ext>
    </p:extLst>
  </p:cSld>
  <p:clrMapOvr>
    <a:masterClrMapping/>
  </p:clrMapOvr>
  <p:transition spd="slow">
    <p:plus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11242FDE-EC9A-4534-B9EE-D30EB8328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0750C1A4-CFE1-4943-BF8B-EB4730472BA6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26CAE65D-DA85-4211-95E4-16525AFC0C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60363" y="188913"/>
            <a:ext cx="8783637" cy="6840537"/>
          </a:xfrm>
        </p:spPr>
        <p:txBody>
          <a:bodyPr rtlCol="0">
            <a:normAutofit/>
          </a:bodyPr>
          <a:lstStyle/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                                                                                                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 رابطه پدیده فلق با ویژگی عمومی مخلوقات در عالم خلق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                                                           </a:t>
            </a:r>
            <a:r>
              <a:rPr lang="fa-IR" altLang="en-US" sz="2000" dirty="0">
                <a:solidFill>
                  <a:schemeClr val="accent2"/>
                </a:solidFill>
              </a:rPr>
              <a:t>پدیده فلق سه ویژگی اصلی    احسن     </a:t>
            </a: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sz="2000" dirty="0">
                <a:solidFill>
                  <a:schemeClr val="accent2"/>
                </a:solidFill>
              </a:rPr>
              <a:t>                                                                               بودن ، خلق و تسویه و تقدیر و هدایت</a:t>
            </a:r>
          </a:p>
          <a:p>
            <a:pPr algn="just" rtl="1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sz="2000" dirty="0">
                <a:solidFill>
                  <a:schemeClr val="accent2"/>
                </a:solidFill>
              </a:rPr>
              <a:t>                                                                               و نیز صیروریت را داراست.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   </a:t>
            </a:r>
            <a:endParaRPr lang="en-US" altLang="en-US" dirty="0">
              <a:solidFill>
                <a:schemeClr val="accent2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2B59D6EE-5EE9-4BED-BFFA-8014EEE33DAB}"/>
              </a:ext>
            </a:extLst>
          </p:cNvPr>
          <p:cNvSpPr/>
          <p:nvPr/>
        </p:nvSpPr>
        <p:spPr>
          <a:xfrm>
            <a:off x="7092950" y="1268413"/>
            <a:ext cx="1273175" cy="11525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لذی احسن کل شیء خلقه...</a:t>
            </a:r>
            <a:endParaRPr lang="en-US" dirty="0"/>
          </a:p>
        </p:txBody>
      </p:sp>
      <p:sp>
        <p:nvSpPr>
          <p:cNvPr id="3" name="Down Arrow 2">
            <a:extLst>
              <a:ext uri="{FF2B5EF4-FFF2-40B4-BE49-F238E27FC236}">
                <a16:creationId xmlns:a16="http://schemas.microsoft.com/office/drawing/2014/main" id="{E1D4BC12-2C68-43E2-90BC-48A62D8746A3}"/>
              </a:ext>
            </a:extLst>
          </p:cNvPr>
          <p:cNvSpPr/>
          <p:nvPr/>
        </p:nvSpPr>
        <p:spPr>
          <a:xfrm>
            <a:off x="7486650" y="2455863"/>
            <a:ext cx="485775" cy="75723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own Arrow 3">
            <a:extLst>
              <a:ext uri="{FF2B5EF4-FFF2-40B4-BE49-F238E27FC236}">
                <a16:creationId xmlns:a16="http://schemas.microsoft.com/office/drawing/2014/main" id="{551CA3AB-8C99-4B15-8D66-49CDFFC9EFCB}"/>
              </a:ext>
            </a:extLst>
          </p:cNvPr>
          <p:cNvSpPr/>
          <p:nvPr/>
        </p:nvSpPr>
        <p:spPr>
          <a:xfrm rot="6622349">
            <a:off x="4834731" y="302420"/>
            <a:ext cx="1755775" cy="5434012"/>
          </a:xfrm>
          <a:prstGeom prst="downArrow">
            <a:avLst>
              <a:gd name="adj1" fmla="val 50000"/>
              <a:gd name="adj2" fmla="val 471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2400" dirty="0"/>
              <a:t>خلق، پدیدار شدن شیء همراه با تعادل و حسن و هدایت از ناحیه خالق</a:t>
            </a:r>
            <a:endParaRPr lang="en-US" sz="2400" dirty="0"/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EB39A278-EB89-45E1-91B9-C8D3D55EE56C}"/>
              </a:ext>
            </a:extLst>
          </p:cNvPr>
          <p:cNvSpPr/>
          <p:nvPr/>
        </p:nvSpPr>
        <p:spPr>
          <a:xfrm>
            <a:off x="1835150" y="1219200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لیه المصیر</a:t>
            </a:r>
            <a:endParaRPr lang="en-US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A190DD3-665F-40D0-B4B6-0FEDBE762580}"/>
              </a:ext>
            </a:extLst>
          </p:cNvPr>
          <p:cNvSpPr/>
          <p:nvPr/>
        </p:nvSpPr>
        <p:spPr>
          <a:xfrm>
            <a:off x="1835150" y="2133600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هدایت شیء</a:t>
            </a:r>
            <a:endParaRPr lang="en-US" dirty="0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5515542B-D9C7-409A-9EDE-457EEAC4ADD2}"/>
              </a:ext>
            </a:extLst>
          </p:cNvPr>
          <p:cNvSpPr/>
          <p:nvPr/>
        </p:nvSpPr>
        <p:spPr>
          <a:xfrm>
            <a:off x="4065588" y="3319463"/>
            <a:ext cx="914400" cy="9144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تقدیر شی ء</a:t>
            </a:r>
            <a:endParaRPr lang="en-US" dirty="0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68B16FD0-6299-49B6-BBC6-1189C890F475}"/>
              </a:ext>
            </a:extLst>
          </p:cNvPr>
          <p:cNvSpPr/>
          <p:nvPr/>
        </p:nvSpPr>
        <p:spPr>
          <a:xfrm>
            <a:off x="5384800" y="3776663"/>
            <a:ext cx="914400" cy="9144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تسویه شیء</a:t>
            </a:r>
            <a:endParaRPr lang="en-US" dirty="0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F545F896-7951-40AF-B42A-4D0DB5DAB20C}"/>
              </a:ext>
            </a:extLst>
          </p:cNvPr>
          <p:cNvSpPr/>
          <p:nvPr/>
        </p:nvSpPr>
        <p:spPr>
          <a:xfrm>
            <a:off x="6418435" y="4114121"/>
            <a:ext cx="914400" cy="9144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خلق شیء </a:t>
            </a:r>
            <a:endParaRPr lang="en-US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C323AB6-54F5-4CC3-A8FD-960BB3D750D5}"/>
              </a:ext>
            </a:extLst>
          </p:cNvPr>
          <p:cNvCxnSpPr>
            <a:cxnSpLocks/>
          </p:cNvCxnSpPr>
          <p:nvPr/>
        </p:nvCxnSpPr>
        <p:spPr>
          <a:xfrm>
            <a:off x="7020272" y="4881563"/>
            <a:ext cx="0" cy="4762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F4221C1D-DB71-48C4-983E-A5B993E866A0}"/>
              </a:ext>
            </a:extLst>
          </p:cNvPr>
          <p:cNvCxnSpPr/>
          <p:nvPr/>
        </p:nvCxnSpPr>
        <p:spPr>
          <a:xfrm>
            <a:off x="4716463" y="4216400"/>
            <a:ext cx="0" cy="4746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CD1858D2-F358-4948-9913-816BC4C4447D}"/>
              </a:ext>
            </a:extLst>
          </p:cNvPr>
          <p:cNvCxnSpPr/>
          <p:nvPr/>
        </p:nvCxnSpPr>
        <p:spPr>
          <a:xfrm>
            <a:off x="5867400" y="4405313"/>
            <a:ext cx="0" cy="4762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9AFD63A2-E01D-4200-9EE3-E08057ECF34C}"/>
              </a:ext>
            </a:extLst>
          </p:cNvPr>
          <p:cNvSpPr/>
          <p:nvPr/>
        </p:nvSpPr>
        <p:spPr>
          <a:xfrm>
            <a:off x="6518164" y="5356225"/>
            <a:ext cx="914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گرد آوری اجزا</a:t>
            </a:r>
            <a:endParaRPr lang="en-US" dirty="0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D246BEBF-AF21-4D7C-87E5-4D79BEA2DCB1}"/>
              </a:ext>
            </a:extLst>
          </p:cNvPr>
          <p:cNvSpPr/>
          <p:nvPr/>
        </p:nvSpPr>
        <p:spPr>
          <a:xfrm>
            <a:off x="4333875" y="4691063"/>
            <a:ext cx="882650" cy="16478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600" dirty="0"/>
              <a:t>خلق شیء با اندازه و حدود معین</a:t>
            </a:r>
            <a:endParaRPr lang="en-US" sz="1600" dirty="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F107600B-DFB9-405D-A9F0-A793DF7A97CC}"/>
              </a:ext>
            </a:extLst>
          </p:cNvPr>
          <p:cNvSpPr/>
          <p:nvPr/>
        </p:nvSpPr>
        <p:spPr>
          <a:xfrm>
            <a:off x="5456238" y="4881563"/>
            <a:ext cx="914400" cy="13890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روی هم نهادن آن اجز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4887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2B4FB350-8957-402B-8428-CE16DDE39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836712"/>
            <a:ext cx="8075240" cy="1368152"/>
          </a:xfrm>
          <a:extLst/>
        </p:spPr>
        <p:txBody>
          <a:bodyPr rtlCol="0" anchor="t">
            <a:normAutofit/>
          </a:bodyPr>
          <a:lstStyle/>
          <a:p>
            <a:pPr algn="r" rtl="1" fontAlgn="auto">
              <a:spcAft>
                <a:spcPts val="0"/>
              </a:spcAft>
              <a:defRPr/>
            </a:pPr>
            <a: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  <a:t>حرکت در بسترهای درونی</a:t>
            </a:r>
            <a:b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</a:br>
            <a: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  <a:t>                                                          تحت حاکمیت ولی الهی و عقل</a:t>
            </a:r>
            <a:b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</a:br>
            <a: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  <a:t>                                                            </a:t>
            </a:r>
            <a:endParaRPr lang="en-US" altLang="en-US" sz="2400" b="1" dirty="0">
              <a:solidFill>
                <a:schemeClr val="tx1">
                  <a:lumMod val="85000"/>
                  <a:lumOff val="15000"/>
                </a:schemeClr>
              </a:solidFill>
              <a:cs typeface="A khat-khati" pitchFamily="2" charset="0"/>
            </a:endParaRPr>
          </a:p>
        </p:txBody>
      </p:sp>
      <p:sp>
        <p:nvSpPr>
          <p:cNvPr id="9219" name="Content Placeholder 2">
            <a:extLst>
              <a:ext uri="{FF2B5EF4-FFF2-40B4-BE49-F238E27FC236}">
                <a16:creationId xmlns:a16="http://schemas.microsoft.com/office/drawing/2014/main" id="{B48AD792-8819-4ACB-858A-B153D2889A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1924049"/>
            <a:ext cx="8229600" cy="4418014"/>
          </a:xfrm>
          <a:extLst/>
        </p:spPr>
        <p:txBody>
          <a:bodyPr rtlCol="0">
            <a:normAutofit fontScale="62500" lnSpcReduction="20000"/>
          </a:bodyPr>
          <a:lstStyle/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25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 </a:t>
            </a:r>
            <a:r>
              <a:rPr lang="fa-IR" altLang="en-US" sz="31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حواس و اعمال                                                                               شکل گیری اعمال و مقاصد</a:t>
            </a:r>
          </a:p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31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خیالات و احوال                                                                             شکل گیری آرزوها و رغبت ها</a:t>
            </a:r>
          </a:p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31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عقول و معارف                                                                                 شکل گیری معارف و علوم</a:t>
            </a:r>
          </a:p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31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شهود و اذکار                                                                                      شکل گیری معنویات</a:t>
            </a:r>
            <a:endParaRPr lang="en-US" altLang="en-US" sz="3100" dirty="0">
              <a:solidFill>
                <a:schemeClr val="tx1">
                  <a:lumMod val="85000"/>
                  <a:lumOff val="15000"/>
                </a:schemeClr>
              </a:solidFill>
              <a:cs typeface="B Vahid" pitchFamily="2" charset="0"/>
            </a:endParaRPr>
          </a:p>
        </p:txBody>
      </p:sp>
      <p:sp>
        <p:nvSpPr>
          <p:cNvPr id="2" name="Isosceles Triangle 1">
            <a:extLst>
              <a:ext uri="{FF2B5EF4-FFF2-40B4-BE49-F238E27FC236}">
                <a16:creationId xmlns:a16="http://schemas.microsoft.com/office/drawing/2014/main" id="{74278920-4520-4202-B982-4675C80B4576}"/>
              </a:ext>
            </a:extLst>
          </p:cNvPr>
          <p:cNvSpPr/>
          <p:nvPr/>
        </p:nvSpPr>
        <p:spPr>
          <a:xfrm>
            <a:off x="3090676" y="4014013"/>
            <a:ext cx="2808288" cy="1944688"/>
          </a:xfrm>
          <a:prstGeom prst="triangle">
            <a:avLst>
              <a:gd name="adj" fmla="val 5349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2400" b="1" dirty="0">
                <a:solidFill>
                  <a:schemeClr val="accent4">
                    <a:lumMod val="85000"/>
                    <a:lumOff val="15000"/>
                  </a:schemeClr>
                </a:solidFill>
              </a:rPr>
              <a:t>تحقق فاعلیت و قابلیت</a:t>
            </a:r>
            <a:endParaRPr lang="en-US" sz="2400" b="1" dirty="0">
              <a:solidFill>
                <a:schemeClr val="accent4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081E1322-35D9-46A0-9A8A-CAD120B1635E}"/>
              </a:ext>
            </a:extLst>
          </p:cNvPr>
          <p:cNvSpPr/>
          <p:nvPr/>
        </p:nvSpPr>
        <p:spPr>
          <a:xfrm>
            <a:off x="4091781" y="2047301"/>
            <a:ext cx="1049337" cy="105727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رویت فلق</a:t>
            </a:r>
            <a:endParaRPr lang="en-US" sz="2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Right Arrow 8">
            <a:extLst>
              <a:ext uri="{FF2B5EF4-FFF2-40B4-BE49-F238E27FC236}">
                <a16:creationId xmlns:a16="http://schemas.microsoft.com/office/drawing/2014/main" id="{D60274F3-4DA4-48DB-AD2F-ACF4DBD98E0F}"/>
              </a:ext>
            </a:extLst>
          </p:cNvPr>
          <p:cNvSpPr/>
          <p:nvPr/>
        </p:nvSpPr>
        <p:spPr>
          <a:xfrm rot="5400000">
            <a:off x="4276725" y="3316407"/>
            <a:ext cx="679450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651695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19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A480C378-E462-4A6A-A627-8B7037CA70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731837"/>
            <a:ext cx="7571184" cy="1528762"/>
          </a:xfrm>
          <a:extLst/>
        </p:spPr>
        <p:txBody>
          <a:bodyPr rtlCol="0" anchor="t">
            <a:normAutofit/>
          </a:bodyPr>
          <a:lstStyle/>
          <a:p>
            <a:pPr algn="r" rtl="1" fontAlgn="auto">
              <a:spcAft>
                <a:spcPts val="0"/>
              </a:spcAft>
              <a:defRPr/>
            </a:pPr>
            <a: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  <a:t>حرکت در بسترهای بیرونی</a:t>
            </a:r>
            <a:b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</a:br>
            <a:r>
              <a:rPr lang="fa-IR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cs typeface="A khat-khati" pitchFamily="2" charset="0"/>
              </a:rPr>
              <a:t>                                                      تحت حاکمیت ولی الهی</a:t>
            </a:r>
            <a:endParaRPr lang="en-US" altLang="en-US" sz="2400" b="1" dirty="0">
              <a:solidFill>
                <a:schemeClr val="tx1">
                  <a:lumMod val="85000"/>
                  <a:lumOff val="15000"/>
                </a:schemeClr>
              </a:solidFill>
              <a:cs typeface="A khat-khati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CBF930-2C98-4C6D-8D95-FE1DFE0926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600200"/>
            <a:ext cx="8686800" cy="4525963"/>
          </a:xfrm>
          <a:extLst/>
        </p:spPr>
        <p:txBody>
          <a:bodyPr rtlCol="0">
            <a:normAutofit fontScale="70000" lnSpcReduction="20000"/>
          </a:bodyPr>
          <a:lstStyle/>
          <a:p>
            <a:pPr marL="0" indent="0" algn="r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هستی و پدیده ها                                                                   ایجاد امکانات و تسخیر موجودات </a:t>
            </a:r>
          </a:p>
          <a:p>
            <a:pPr marL="0" indent="0" algn="r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فرهنگ های رایج                                                                    ایجاد بسترهای بایدها و نبایدها</a:t>
            </a:r>
          </a:p>
          <a:p>
            <a:pPr marL="0" indent="0" algn="r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القائات محیطی                                                                   </a:t>
            </a:r>
            <a:r>
              <a:rPr lang="fa-IR" altLang="en-US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سرعت و کندی در به فعلیت رساندن امور</a:t>
            </a:r>
          </a:p>
          <a:p>
            <a:pPr marL="0" indent="0" algn="r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آداب و رسوم ها                                                                   ایجاد محدوده ها و محدودیت ها</a:t>
            </a:r>
          </a:p>
          <a:p>
            <a:pPr marL="0" indent="0" algn="r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صفات خانوادگی                                                                   انتقال صفات و سهولت درانجام مور</a:t>
            </a:r>
            <a:endParaRPr lang="en-US" altLang="en-US" sz="2800" dirty="0">
              <a:solidFill>
                <a:schemeClr val="tx1">
                  <a:lumMod val="85000"/>
                  <a:lumOff val="15000"/>
                </a:schemeClr>
              </a:solidFill>
              <a:cs typeface="B Vahid" pitchFamily="2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746D4BC-7715-4CD4-9893-D78D89B03548}"/>
              </a:ext>
            </a:extLst>
          </p:cNvPr>
          <p:cNvSpPr/>
          <p:nvPr/>
        </p:nvSpPr>
        <p:spPr>
          <a:xfrm>
            <a:off x="4543475" y="1952624"/>
            <a:ext cx="1047750" cy="10588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رویت فلق</a:t>
            </a:r>
            <a:endParaRPr lang="en-US" sz="2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Isosceles Triangle 4">
            <a:extLst>
              <a:ext uri="{FF2B5EF4-FFF2-40B4-BE49-F238E27FC236}">
                <a16:creationId xmlns:a16="http://schemas.microsoft.com/office/drawing/2014/main" id="{E713243D-E7D6-45C9-AC5D-05A70CBD726C}"/>
              </a:ext>
            </a:extLst>
          </p:cNvPr>
          <p:cNvSpPr/>
          <p:nvPr/>
        </p:nvSpPr>
        <p:spPr>
          <a:xfrm>
            <a:off x="3563888" y="3937922"/>
            <a:ext cx="2808288" cy="1944688"/>
          </a:xfrm>
          <a:prstGeom prst="triangle">
            <a:avLst>
              <a:gd name="adj" fmla="val 5349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2400" b="1" dirty="0">
                <a:solidFill>
                  <a:schemeClr val="accent4">
                    <a:lumMod val="85000"/>
                    <a:lumOff val="15000"/>
                  </a:schemeClr>
                </a:solidFill>
              </a:rPr>
              <a:t>تحقق فاعلیت و قابلیت</a:t>
            </a:r>
            <a:endParaRPr lang="en-US" sz="2400" b="1" dirty="0">
              <a:solidFill>
                <a:schemeClr val="accent4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6" name="Right Arrow 5">
            <a:extLst>
              <a:ext uri="{FF2B5EF4-FFF2-40B4-BE49-F238E27FC236}">
                <a16:creationId xmlns:a16="http://schemas.microsoft.com/office/drawing/2014/main" id="{3CBB83C2-44F9-4625-A103-C3ABFEDE39FA}"/>
              </a:ext>
            </a:extLst>
          </p:cNvPr>
          <p:cNvSpPr/>
          <p:nvPr/>
        </p:nvSpPr>
        <p:spPr>
          <a:xfrm rot="5400000">
            <a:off x="4727624" y="3175627"/>
            <a:ext cx="679450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20810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5CE5F78-750D-4C8A-99F2-4A81B78A85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720303"/>
          </a:xfrm>
        </p:spPr>
        <p:txBody>
          <a:bodyPr anchor="t">
            <a:normAutofit/>
          </a:bodyPr>
          <a:lstStyle/>
          <a:p>
            <a:pPr algn="r"/>
            <a:r>
              <a:rPr lang="fa-IR" altLang="en-US" sz="2400" b="1" dirty="0">
                <a:ln>
                  <a:noFill/>
                </a:ln>
                <a:cs typeface="A khat-khati" pitchFamily="2" charset="0"/>
              </a:rPr>
              <a:t>جهت گیری در بسترها</a:t>
            </a:r>
            <a:endParaRPr lang="en-US" altLang="en-US" sz="2400" b="1" dirty="0">
              <a:ln>
                <a:noFill/>
              </a:ln>
              <a:cs typeface="A khat-khati" pitchFamily="2" charset="0"/>
            </a:endParaRP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986097BC-EBAD-41D2-A3FB-E2A2A00765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950" y="1196975"/>
            <a:ext cx="8578850" cy="4929188"/>
          </a:xfrm>
          <a:extLst/>
        </p:spPr>
        <p:txBody>
          <a:bodyPr rtlCol="0">
            <a:normAutofit/>
          </a:bodyPr>
          <a:lstStyle/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واژه صراط در قرآن                 جهت گیری کلی: معیار اولیه در ارزیابی افراد</a:t>
            </a: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endParaRPr lang="fa-IR" altLang="en-US" b="1" dirty="0">
              <a:solidFill>
                <a:schemeClr val="tx1">
                  <a:lumMod val="85000"/>
                  <a:lumOff val="15000"/>
                </a:schemeClr>
              </a:solidFill>
              <a:cs typeface="B Vahid" pitchFamily="2" charset="0"/>
            </a:endParaRP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موضع فرد، گروه و یا ساختارهای اجتماعی نسبت به دین به عنوان روش زندگی</a:t>
            </a: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                  </a:t>
            </a: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                     پذیرش دین                     عدم پذیرش دین</a:t>
            </a:r>
          </a:p>
        </p:txBody>
      </p:sp>
      <p:sp>
        <p:nvSpPr>
          <p:cNvPr id="2" name="Right Arrow 1">
            <a:extLst>
              <a:ext uri="{FF2B5EF4-FFF2-40B4-BE49-F238E27FC236}">
                <a16:creationId xmlns:a16="http://schemas.microsoft.com/office/drawing/2014/main" id="{34A0419B-C6EA-4A03-B1A4-2215ED1E095B}"/>
              </a:ext>
            </a:extLst>
          </p:cNvPr>
          <p:cNvSpPr/>
          <p:nvPr/>
        </p:nvSpPr>
        <p:spPr>
          <a:xfrm rot="10800000">
            <a:off x="5724128" y="1412776"/>
            <a:ext cx="864095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132069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  <p:bldP spid="819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>
            <a:extLst>
              <a:ext uri="{FF2B5EF4-FFF2-40B4-BE49-F238E27FC236}">
                <a16:creationId xmlns:a16="http://schemas.microsoft.com/office/drawing/2014/main" id="{817A0862-571D-4EAB-898C-3DABDE2582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9117" y="472853"/>
            <a:ext cx="8053323" cy="6337300"/>
          </a:xfrm>
          <a:extLst/>
        </p:spPr>
        <p:txBody>
          <a:bodyPr rtlCol="0">
            <a:normAutofit fontScale="77500" lnSpcReduction="20000"/>
          </a:bodyPr>
          <a:lstStyle/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40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جهت گیری در بسترها</a:t>
            </a:r>
          </a:p>
          <a:p>
            <a:pPr marL="0" indent="0" algn="just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36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واژه سبیل در قرآن                 جهت گیری تفصیلی</a:t>
            </a: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34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موضع فرد، گروه و یا ساختارهای اجتماعی نسبت به دین به عنوان روش زندگی</a:t>
            </a: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34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                  </a:t>
            </a: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34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پذیرش دین به صورت جزیی              عدم پذیرش دین به صورت جزیی  </a:t>
            </a:r>
          </a:p>
          <a:p>
            <a:pPr marL="0" indent="0" algn="r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34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     و با عناصر علمی وعملی                              و با عناصر علمی و عملی</a:t>
            </a:r>
          </a:p>
        </p:txBody>
      </p:sp>
      <p:sp>
        <p:nvSpPr>
          <p:cNvPr id="3" name="Right Arrow 2">
            <a:extLst>
              <a:ext uri="{FF2B5EF4-FFF2-40B4-BE49-F238E27FC236}">
                <a16:creationId xmlns:a16="http://schemas.microsoft.com/office/drawing/2014/main" id="{0ECBFA72-AC4F-4407-80F9-7A6A958E36F7}"/>
              </a:ext>
            </a:extLst>
          </p:cNvPr>
          <p:cNvSpPr/>
          <p:nvPr/>
        </p:nvSpPr>
        <p:spPr>
          <a:xfrm rot="10800000">
            <a:off x="5148064" y="1916832"/>
            <a:ext cx="876289" cy="2042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206013"/>
      </p:ext>
    </p:extLst>
  </p:cSld>
  <p:clrMapOvr>
    <a:masterClrMapping/>
  </p:clrMapOvr>
  <p:transition spd="slow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42B36BAE-A111-4175-9D11-188FDAD87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792163"/>
          </a:xfrm>
        </p:spPr>
        <p:txBody>
          <a:bodyPr anchor="t"/>
          <a:lstStyle/>
          <a:p>
            <a:pPr algn="r"/>
            <a:r>
              <a:rPr lang="fa-IR" altLang="en-US" sz="3500" dirty="0">
                <a:ln>
                  <a:noFill/>
                </a:ln>
                <a:cs typeface="A khat-khati" pitchFamily="2" charset="0"/>
              </a:rPr>
              <a:t>حالت های مختلف در جهت گیری کلی در بسترها</a:t>
            </a:r>
            <a:endParaRPr lang="en-US" altLang="en-US" sz="3500" dirty="0">
              <a:ln>
                <a:noFill/>
              </a:ln>
              <a:cs typeface="A khat-khati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50F6C5-39CE-4F16-8F26-8395B596F8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268414"/>
            <a:ext cx="8147248" cy="4857750"/>
          </a:xfrm>
          <a:extLst/>
        </p:spPr>
        <p:txBody>
          <a:bodyPr rtlCol="0">
            <a:normAutofit fontScale="70000" lnSpcReduction="20000"/>
          </a:bodyPr>
          <a:lstStyle/>
          <a:p>
            <a:pPr marL="0" indent="0" algn="r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1- </a:t>
            </a:r>
            <a:r>
              <a:rPr lang="fa-IR" altLang="en-US" sz="29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بسترهای بیرونی و دورنی جهت گیری مثبت                       همراستا با دین / شهدای بدر</a:t>
            </a:r>
          </a:p>
          <a:p>
            <a:pPr marL="0" indent="0" algn="r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2900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2- بسترهای بیرونی و دورنی جهت گیری منفی                       مغایرت با دین /  کافرین قوم نوح</a:t>
            </a:r>
          </a:p>
          <a:p>
            <a:pPr marL="0" indent="0" algn="r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29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3- بسترهای بیرونی جهت منفی/ بسترهای درونی جهت مثبت                            همراستا با دین به لحاظ درونی / مومن آل فرعون</a:t>
            </a:r>
          </a:p>
          <a:p>
            <a:pPr marL="0" indent="0" algn="r" rtl="1" fontAlgn="auto">
              <a:lnSpc>
                <a:spcPct val="200000"/>
              </a:lnSpc>
              <a:buFontTx/>
              <a:buNone/>
              <a:defRPr/>
            </a:pPr>
            <a:r>
              <a:rPr lang="fa-IR" altLang="en-US" sz="29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4- بسترهای بیرونی جهت مثبت /بسترهای دورنی جهت منفی                            مغایرت با دین به لحاظ درونی/ منافثتی در جامعه اسلامی</a:t>
            </a:r>
            <a:endParaRPr lang="en-US" altLang="en-US" sz="2900" b="1" dirty="0">
              <a:solidFill>
                <a:schemeClr val="tx1">
                  <a:lumMod val="85000"/>
                  <a:lumOff val="15000"/>
                </a:schemeClr>
              </a:solidFill>
              <a:cs typeface="B Vahid" pitchFamily="2" charset="0"/>
            </a:endParaRPr>
          </a:p>
        </p:txBody>
      </p:sp>
      <p:sp>
        <p:nvSpPr>
          <p:cNvPr id="4" name="Right Arrow 3">
            <a:extLst>
              <a:ext uri="{FF2B5EF4-FFF2-40B4-BE49-F238E27FC236}">
                <a16:creationId xmlns:a16="http://schemas.microsoft.com/office/drawing/2014/main" id="{22176063-4151-45D3-9CAC-CD1DBF803659}"/>
              </a:ext>
            </a:extLst>
          </p:cNvPr>
          <p:cNvSpPr/>
          <p:nvPr/>
        </p:nvSpPr>
        <p:spPr>
          <a:xfrm rot="10800000">
            <a:off x="3851919" y="1484784"/>
            <a:ext cx="936104" cy="3769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898FEDCC-A757-4F76-9217-4236EC1D012E}"/>
              </a:ext>
            </a:extLst>
          </p:cNvPr>
          <p:cNvSpPr/>
          <p:nvPr/>
        </p:nvSpPr>
        <p:spPr>
          <a:xfrm rot="10800000">
            <a:off x="3851918" y="2205037"/>
            <a:ext cx="936103" cy="3769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Arrow 5">
            <a:extLst>
              <a:ext uri="{FF2B5EF4-FFF2-40B4-BE49-F238E27FC236}">
                <a16:creationId xmlns:a16="http://schemas.microsoft.com/office/drawing/2014/main" id="{97CC9C25-15E9-42A7-B040-4F5D1BE09241}"/>
              </a:ext>
            </a:extLst>
          </p:cNvPr>
          <p:cNvSpPr/>
          <p:nvPr/>
        </p:nvSpPr>
        <p:spPr>
          <a:xfrm rot="10800000">
            <a:off x="2267744" y="2852936"/>
            <a:ext cx="977901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2AA8CB8F-6E6B-49F1-BD4F-83C3317F73A1}"/>
              </a:ext>
            </a:extLst>
          </p:cNvPr>
          <p:cNvSpPr/>
          <p:nvPr/>
        </p:nvSpPr>
        <p:spPr>
          <a:xfrm rot="10800000">
            <a:off x="2123728" y="4095155"/>
            <a:ext cx="977902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919687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Content Placeholder 2">
            <a:extLst>
              <a:ext uri="{FF2B5EF4-FFF2-40B4-BE49-F238E27FC236}">
                <a16:creationId xmlns:a16="http://schemas.microsoft.com/office/drawing/2014/main" id="{693119E2-78AF-4472-9FF3-6A5BD5D53E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76672"/>
            <a:ext cx="8075240" cy="5976664"/>
          </a:xfrm>
          <a:extLst/>
        </p:spPr>
        <p:txBody>
          <a:bodyPr rtlCol="0">
            <a:normAutofit fontScale="77500" lnSpcReduction="20000"/>
          </a:bodyPr>
          <a:lstStyle/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جهت گیری تفصیلی در بسترها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u="sng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بسترهای دورنی: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حواس  و اعمال                                                         اجتناب از کبائر و عمل صالح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خیالات  و  اوهام                                                      امیدواری به فضل خدا و حسن ظن به او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عقول و معارف                                                          فعال شدن معرفت های توحیدی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شهود و اذکار                                                           ارتقای ارتباط با غیب و ملکوت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u="sng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بسترهای بیرونی: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هستی و پدیده ها                                                     رفع نیازهای انسان بدون ایجاد تبعات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فرهنگ های رایج                                                     جریان سازی های الهی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القائات محیطی                                                       تسریع در انجام خیرات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آداب و رسوم                                                           پدید آمدن محسنات</a:t>
            </a:r>
          </a:p>
          <a:p>
            <a:pPr marL="0" indent="0" algn="just" rtl="1" fontAlgn="auto">
              <a:lnSpc>
                <a:spcPct val="150000"/>
              </a:lnSpc>
              <a:buFontTx/>
              <a:buNone/>
              <a:defRPr/>
            </a:pPr>
            <a:r>
              <a:rPr lang="fa-IR" altLang="en-US" sz="2200" b="1" dirty="0">
                <a:solidFill>
                  <a:schemeClr val="tx1">
                    <a:lumMod val="85000"/>
                    <a:lumOff val="15000"/>
                  </a:schemeClr>
                </a:solidFill>
                <a:cs typeface="B Vahid" pitchFamily="2" charset="0"/>
              </a:rPr>
              <a:t>صفات خانوادگی                                                  احیای نقش های اجتماعی </a:t>
            </a:r>
            <a:endParaRPr lang="en-US" altLang="en-US" sz="2200" b="1" dirty="0">
              <a:solidFill>
                <a:schemeClr val="tx1">
                  <a:lumMod val="85000"/>
                  <a:lumOff val="15000"/>
                </a:schemeClr>
              </a:solidFill>
              <a:cs typeface="B Vahid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6509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4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4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4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4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4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4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4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4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"/>
                                        <p:tgtEl>
                                          <p:spTgt spid="14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400" fill="hold"/>
                                        <p:tgtEl>
                                          <p:spTgt spid="14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400" fill="hold"/>
                                        <p:tgtEl>
                                          <p:spTgt spid="14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"/>
                                        <p:tgtEl>
                                          <p:spTgt spid="14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400" fill="hold"/>
                                        <p:tgtEl>
                                          <p:spTgt spid="14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400" fill="hold"/>
                                        <p:tgtEl>
                                          <p:spTgt spid="14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"/>
                                        <p:tgtEl>
                                          <p:spTgt spid="143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400" fill="hold"/>
                                        <p:tgtEl>
                                          <p:spTgt spid="143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400" fill="hold"/>
                                        <p:tgtEl>
                                          <p:spTgt spid="143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"/>
                                        <p:tgtEl>
                                          <p:spTgt spid="143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400" fill="hold"/>
                                        <p:tgtEl>
                                          <p:spTgt spid="143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400" fill="hold"/>
                                        <p:tgtEl>
                                          <p:spTgt spid="143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"/>
                                        <p:tgtEl>
                                          <p:spTgt spid="143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400" fill="hold"/>
                                        <p:tgtEl>
                                          <p:spTgt spid="143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400" fill="hold"/>
                                        <p:tgtEl>
                                          <p:spTgt spid="143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E357A-10F0-4BD8-9B19-87237D77A1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4673903"/>
          </a:xfrm>
        </p:spPr>
        <p:txBody>
          <a:bodyPr/>
          <a:lstStyle/>
          <a:p>
            <a:r>
              <a:rPr lang="fa-IR" dirty="0"/>
              <a:t>فصل سوم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00B86-6E38-401C-8AD4-AACDF57A35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77356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فلق در اعمال و امو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عمل در نظام اثر</a:t>
            </a:r>
          </a:p>
          <a:p>
            <a:pPr algn="r" rtl="1"/>
            <a:r>
              <a:rPr lang="fa-IR" dirty="0"/>
              <a:t>اثر در سیر و صیر</a:t>
            </a:r>
          </a:p>
          <a:p>
            <a:pPr algn="r" rtl="1"/>
            <a:r>
              <a:rPr lang="fa-IR" dirty="0"/>
              <a:t>فلق در مختصات عمل و امور</a:t>
            </a:r>
          </a:p>
          <a:p>
            <a:pPr algn="r" rtl="1"/>
            <a:r>
              <a:rPr lang="fa-IR" dirty="0"/>
              <a:t>معنای فلق در مختصات رشد انسان</a:t>
            </a:r>
          </a:p>
        </p:txBody>
      </p:sp>
    </p:spTree>
    <p:extLst>
      <p:ext uri="{BB962C8B-B14F-4D97-AF65-F5344CB8AC3E}">
        <p14:creationId xmlns:p14="http://schemas.microsoft.com/office/powerpoint/2010/main" val="2122792217"/>
      </p:ext>
    </p:extLst>
  </p:cSld>
  <p:clrMapOvr>
    <a:masterClrMapping/>
  </p:clrMapOvr>
  <p:transition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بعاد ماهیت عمل در نظام اث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dirty="0"/>
              <a:t>جایکاه انسان در رساندن فرد به مقاصدش</a:t>
            </a:r>
          </a:p>
          <a:p>
            <a:pPr algn="r" rtl="1"/>
            <a:r>
              <a:rPr lang="fa-IR" dirty="0"/>
              <a:t>نقش عمل در قرب فرد به تمامیت کمال</a:t>
            </a:r>
          </a:p>
          <a:p>
            <a:pPr algn="r" rtl="1"/>
            <a:r>
              <a:rPr lang="fa-IR" dirty="0"/>
              <a:t>نقش علم و اعتقادات در شکل دهی و بروز عمل</a:t>
            </a:r>
          </a:p>
          <a:p>
            <a:pPr algn="r" rtl="1"/>
            <a:r>
              <a:rPr lang="fa-IR" dirty="0"/>
              <a:t>قلمرو اثرکذاری انسان بواسطه عمل</a:t>
            </a:r>
          </a:p>
          <a:p>
            <a:pPr algn="r" rtl="1"/>
            <a:r>
              <a:rPr lang="fa-IR" dirty="0"/>
              <a:t>نقش عمل در ظهور فعلیت های جدید در انسان</a:t>
            </a:r>
          </a:p>
          <a:p>
            <a:pPr algn="r" rtl="1"/>
            <a:r>
              <a:rPr lang="fa-IR" dirty="0"/>
              <a:t>جایکاه عمل در نظام تقدیر و اقتضاء در عالم خلق</a:t>
            </a:r>
          </a:p>
        </p:txBody>
      </p:sp>
    </p:spTree>
    <p:extLst>
      <p:ext uri="{BB962C8B-B14F-4D97-AF65-F5344CB8AC3E}">
        <p14:creationId xmlns:p14="http://schemas.microsoft.com/office/powerpoint/2010/main" val="2022571090"/>
      </p:ext>
    </p:extLst>
  </p:cSld>
  <p:clrMapOvr>
    <a:masterClrMapping/>
  </p:clrMapOvr>
  <p:transition>
    <p:wipe dir="r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ثر عمل در سیر و صی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اثر بر خود(عمل در مختصات رشد)</a:t>
            </a:r>
          </a:p>
          <a:p>
            <a:pPr algn="r" rtl="1"/>
            <a:r>
              <a:rPr lang="fa-IR" dirty="0"/>
              <a:t>اثر بر غیر خود(عمل در مختصات ارتباط)</a:t>
            </a:r>
          </a:p>
          <a:p>
            <a:pPr algn="r" rtl="1"/>
            <a:r>
              <a:rPr lang="fa-IR" dirty="0"/>
              <a:t>سیر اقتضائات و مقدرات</a:t>
            </a:r>
          </a:p>
        </p:txBody>
      </p:sp>
    </p:spTree>
    <p:extLst>
      <p:ext uri="{BB962C8B-B14F-4D97-AF65-F5344CB8AC3E}">
        <p14:creationId xmlns:p14="http://schemas.microsoft.com/office/powerpoint/2010/main" val="2631738538"/>
      </p:ext>
    </p:extLst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>
            <a:extLst>
              <a:ext uri="{FF2B5EF4-FFF2-40B4-BE49-F238E27FC236}">
                <a16:creationId xmlns:a16="http://schemas.microsoft.com/office/drawing/2014/main" id="{2A852C14-1EE7-4E50-96FA-BF5376898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7FD1A341-9071-445B-A011-76D5AFAE042C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B785E38-C674-49D4-855C-E7CBEAEFD35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355976" y="404813"/>
            <a:ext cx="4119687" cy="1511300"/>
          </a:xfrm>
        </p:spPr>
        <p:txBody>
          <a:bodyPr rtlCol="0">
            <a:norm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fa-IR" sz="460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فلق</a:t>
            </a:r>
            <a:br>
              <a:rPr lang="fa-IR" sz="460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4600" dirty="0">
              <a:solidFill>
                <a:schemeClr val="accent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268" name="Content Placeholder 2">
            <a:extLst>
              <a:ext uri="{FF2B5EF4-FFF2-40B4-BE49-F238E27FC236}">
                <a16:creationId xmlns:a16="http://schemas.microsoft.com/office/drawing/2014/main" id="{50B19C65-1D04-4E03-8436-1979A60DDC92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0" y="1228873"/>
            <a:ext cx="8475663" cy="5472113"/>
          </a:xfrm>
        </p:spPr>
        <p:txBody>
          <a:bodyPr rtlCol="0">
            <a:normAutofit/>
          </a:bodyPr>
          <a:lstStyle/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r>
              <a:rPr lang="fa-IR" altLang="en-US" sz="2600" dirty="0">
                <a:solidFill>
                  <a:schemeClr val="accent2"/>
                </a:solidFill>
              </a:rPr>
              <a:t>انشقاقی همراه با تمایزی میان طرفین</a:t>
            </a: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endParaRPr lang="fa-IR" altLang="en-US" sz="2600" dirty="0">
              <a:solidFill>
                <a:schemeClr val="accent2"/>
              </a:solidFill>
            </a:endParaRP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r>
              <a:rPr lang="fa-IR" altLang="en-US" sz="2600" dirty="0">
                <a:solidFill>
                  <a:schemeClr val="accent2"/>
                </a:solidFill>
              </a:rPr>
              <a:t> شق:</a:t>
            </a: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r>
              <a:rPr lang="fa-IR" altLang="en-US" sz="2600" dirty="0">
                <a:solidFill>
                  <a:schemeClr val="accent2"/>
                </a:solidFill>
              </a:rPr>
              <a:t>مطلق انشقاق بدون حصول تفرق یا عدم حصول آن</a:t>
            </a: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r>
              <a:rPr lang="fa-IR" altLang="en-US" sz="2600" dirty="0">
                <a:solidFill>
                  <a:schemeClr val="accent2"/>
                </a:solidFill>
              </a:rPr>
              <a:t>قیود لازم در معناشناسی فلق:</a:t>
            </a: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r>
              <a:rPr lang="fa-IR" altLang="en-US" sz="2600" dirty="0">
                <a:solidFill>
                  <a:schemeClr val="accent2"/>
                </a:solidFill>
              </a:rPr>
              <a:t>                                </a:t>
            </a: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endParaRPr lang="fa-IR" altLang="en-US" sz="2600" dirty="0">
              <a:solidFill>
                <a:schemeClr val="accent2"/>
              </a:solidFill>
            </a:endParaRP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endParaRPr lang="fa-IR" altLang="en-US" sz="2600" dirty="0">
              <a:solidFill>
                <a:schemeClr val="accent2"/>
              </a:solidFill>
            </a:endParaRP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endParaRPr lang="fa-IR" altLang="en-US" sz="2600" dirty="0">
              <a:solidFill>
                <a:schemeClr val="accent2"/>
              </a:solidFill>
            </a:endParaRP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r>
              <a:rPr lang="fa-IR" altLang="en-US" sz="2600" dirty="0">
                <a:solidFill>
                  <a:schemeClr val="accent2"/>
                </a:solidFill>
              </a:rPr>
              <a:t>مصداق  </a:t>
            </a:r>
          </a:p>
          <a:p>
            <a:pPr lvl="4" algn="r" fontAlgn="auto">
              <a:spcAft>
                <a:spcPts val="0"/>
              </a:spcAft>
              <a:buClr>
                <a:srgbClr val="E0752F"/>
              </a:buClr>
              <a:buFont typeface="Wingdings 2" panose="05020102010507070707" pitchFamily="18" charset="2"/>
              <a:buNone/>
              <a:defRPr/>
            </a:pPr>
            <a:r>
              <a:rPr lang="fa-IR" altLang="en-US" sz="2600" dirty="0">
                <a:solidFill>
                  <a:schemeClr val="accent2"/>
                </a:solidFill>
              </a:rPr>
              <a:t>                                                  </a:t>
            </a:r>
            <a:r>
              <a:rPr lang="fa-IR" altLang="en-US" sz="3200" dirty="0">
                <a:solidFill>
                  <a:schemeClr val="accent2"/>
                </a:solidFill>
              </a:rPr>
              <a:t>                      </a:t>
            </a:r>
            <a:endParaRPr lang="en-US" altLang="en-US" sz="3200" dirty="0">
              <a:solidFill>
                <a:schemeClr val="accent2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2495502-A091-4313-AA19-1F898432038D}"/>
              </a:ext>
            </a:extLst>
          </p:cNvPr>
          <p:cNvSpPr/>
          <p:nvPr/>
        </p:nvSpPr>
        <p:spPr>
          <a:xfrm>
            <a:off x="5501419" y="3861048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نشقاق</a:t>
            </a:r>
            <a:endParaRPr lang="en-US" dirty="0"/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0EF9A6A-DC04-400C-9EE4-01B3982579AA}"/>
              </a:ext>
            </a:extLst>
          </p:cNvPr>
          <p:cNvSpPr/>
          <p:nvPr/>
        </p:nvSpPr>
        <p:spPr>
          <a:xfrm>
            <a:off x="3323431" y="3861048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انفلاق</a:t>
            </a:r>
            <a:endParaRPr lang="en-US" dirty="0"/>
          </a:p>
        </p:txBody>
      </p:sp>
      <p:sp>
        <p:nvSpPr>
          <p:cNvPr id="7" name="7-Point Star 6">
            <a:extLst>
              <a:ext uri="{FF2B5EF4-FFF2-40B4-BE49-F238E27FC236}">
                <a16:creationId xmlns:a16="http://schemas.microsoft.com/office/drawing/2014/main" id="{62BB0DF7-93E2-4EBB-96F6-9174A861BDA8}"/>
              </a:ext>
            </a:extLst>
          </p:cNvPr>
          <p:cNvSpPr/>
          <p:nvPr/>
        </p:nvSpPr>
        <p:spPr>
          <a:xfrm>
            <a:off x="5634769" y="5201884"/>
            <a:ext cx="1562100" cy="1038049"/>
          </a:xfrm>
          <a:prstGeom prst="star7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2400" dirty="0"/>
              <a:t>فجر صبح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517636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عمل در مختصات رشد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الف- مراحل بلوغ توانهای طبیعی؛</a:t>
            </a:r>
          </a:p>
          <a:p>
            <a:pPr algn="r" rtl="1"/>
            <a:r>
              <a:rPr lang="fa-IR" dirty="0"/>
              <a:t>نقش فلق در رشد خود موجود(رشد تکوینی)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ب- مراتب بلوغ توانهای فطری؛</a:t>
            </a:r>
          </a:p>
          <a:p>
            <a:pPr algn="r" rtl="1"/>
            <a:r>
              <a:rPr lang="fa-IR" dirty="0"/>
              <a:t>نقش برای هدایتکری برای دیکران (رشد معنوی)</a:t>
            </a:r>
          </a:p>
        </p:txBody>
      </p:sp>
    </p:spTree>
    <p:extLst>
      <p:ext uri="{BB962C8B-B14F-4D97-AF65-F5344CB8AC3E}">
        <p14:creationId xmlns:p14="http://schemas.microsoft.com/office/powerpoint/2010/main" val="2573961038"/>
      </p:ext>
    </p:extLst>
  </p:cSld>
  <p:clrMapOvr>
    <a:masterClrMapping/>
  </p:clrMapOvr>
  <p:transition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عمل در مختصات ارتباط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dirty="0"/>
              <a:t>الف-سطوح مختلف بر اساس تاثیر رشد و بلوغ فرد؛</a:t>
            </a:r>
          </a:p>
          <a:p>
            <a:pPr marL="0" indent="0" algn="r" rtl="1">
              <a:buNone/>
            </a:pPr>
            <a:r>
              <a:rPr lang="fa-IR" dirty="0"/>
              <a:t>                ارتباط با هادی و منذر الهی</a:t>
            </a:r>
          </a:p>
          <a:p>
            <a:pPr marL="0" indent="0" algn="r" rtl="1">
              <a:buNone/>
            </a:pPr>
            <a:r>
              <a:rPr lang="fa-IR" dirty="0"/>
              <a:t>                ارتباط با هستی</a:t>
            </a:r>
          </a:p>
          <a:p>
            <a:pPr marL="0" indent="0" algn="r" rtl="1">
              <a:buNone/>
            </a:pPr>
            <a:r>
              <a:rPr lang="fa-IR" dirty="0"/>
              <a:t>                ارتباط با حاکمیت و فرهنک جامعه</a:t>
            </a:r>
          </a:p>
          <a:p>
            <a:pPr marL="0" indent="0" algn="r" rtl="1">
              <a:buNone/>
            </a:pPr>
            <a:r>
              <a:rPr lang="fa-IR" dirty="0"/>
              <a:t>               ارتباط با دیکر انسانها</a:t>
            </a:r>
          </a:p>
          <a:p>
            <a:pPr algn="r" rtl="1"/>
            <a:r>
              <a:rPr lang="fa-IR" dirty="0"/>
              <a:t>ب- سیر(اجل و تقدیر و تدریج)</a:t>
            </a:r>
          </a:p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4081980850"/>
      </p:ext>
    </p:extLst>
  </p:cSld>
  <p:clrMapOvr>
    <a:masterClrMapping/>
  </p:clrMapOvr>
  <p:transition>
    <p:wipe dir="r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رتباط با هادی و منذر الهی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>
              <a:buFont typeface="Courier New" panose="02070309020205020404" pitchFamily="49" charset="0"/>
              <a:buChar char="o"/>
            </a:pPr>
            <a:r>
              <a:rPr lang="fa-IR" dirty="0"/>
              <a:t>حرکت منذر،همان قیام(انذار) او در جامعه است(مخفی یا علنی)</a:t>
            </a:r>
          </a:p>
          <a:p>
            <a:pPr algn="r" rtl="1">
              <a:buFont typeface="Courier New" panose="02070309020205020404" pitchFamily="49" charset="0"/>
              <a:buChar char="o"/>
            </a:pPr>
            <a:r>
              <a:rPr lang="fa-IR" dirty="0"/>
              <a:t>  این فلق ،بوسیله ظهور تدریجی هدایت (که توسط قیام منذر ،به فرد و جامعه میرسد) رخ می دهد</a:t>
            </a:r>
          </a:p>
          <a:p>
            <a:pPr algn="r" rtl="1">
              <a:buFont typeface="Courier New" panose="02070309020205020404" pitchFamily="49" charset="0"/>
              <a:buChar char="o"/>
            </a:pPr>
            <a:r>
              <a:rPr lang="fa-IR" dirty="0"/>
              <a:t>فلق هادی :تامین کننده هدایت فرد یا جامعه</a:t>
            </a:r>
          </a:p>
          <a:p>
            <a:pPr algn="r" rtl="1">
              <a:buFont typeface="Courier New" panose="02070309020205020404" pitchFamily="49" charset="0"/>
              <a:buChar char="o"/>
            </a:pPr>
            <a:r>
              <a:rPr lang="fa-IR" dirty="0"/>
              <a:t>مدل : مدل نجوم</a:t>
            </a:r>
          </a:p>
        </p:txBody>
      </p:sp>
    </p:spTree>
    <p:extLst>
      <p:ext uri="{BB962C8B-B14F-4D97-AF65-F5344CB8AC3E}">
        <p14:creationId xmlns:p14="http://schemas.microsoft.com/office/powerpoint/2010/main" val="3730589881"/>
      </p:ext>
    </p:extLst>
  </p:cSld>
  <p:clrMapOvr>
    <a:masterClrMapping/>
  </p:clrMapOvr>
  <p:transition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رتباط با هست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r" rtl="1">
              <a:buNone/>
            </a:pPr>
            <a:endParaRPr lang="fa-IR" i="1" dirty="0"/>
          </a:p>
          <a:p>
            <a:pPr algn="r" rtl="1">
              <a:buFont typeface="Wingdings" pitchFamily="2" charset="2"/>
              <a:buChar char="q"/>
            </a:pPr>
            <a:r>
              <a:rPr lang="fa-IR" dirty="0"/>
              <a:t>خداوند موجودات را وسیله نفع بردن (مسخر) انسان در زندکی قرار داده است</a:t>
            </a:r>
          </a:p>
          <a:p>
            <a:pPr algn="r" rtl="1">
              <a:buFont typeface="Wingdings" pitchFamily="2" charset="2"/>
              <a:buChar char="q"/>
            </a:pPr>
            <a:r>
              <a:rPr lang="fa-IR" dirty="0"/>
              <a:t>برای نفع بردن از پدیده ها،باید </a:t>
            </a:r>
            <a:r>
              <a:rPr lang="fa-IR" u="sng" dirty="0"/>
              <a:t>قوانین</a:t>
            </a:r>
            <a:r>
              <a:rPr lang="fa-IR" dirty="0"/>
              <a:t> بهره مندی از آنها را شناخت ؛ </a:t>
            </a:r>
          </a:p>
          <a:p>
            <a:pPr algn="r" rtl="1"/>
            <a:r>
              <a:rPr lang="fa-IR" dirty="0"/>
              <a:t>قوانین شامل :</a:t>
            </a:r>
          </a:p>
          <a:p>
            <a:pPr algn="r" rtl="1">
              <a:buFont typeface="Courier New" pitchFamily="49" charset="0"/>
              <a:buChar char="o"/>
            </a:pPr>
            <a:r>
              <a:rPr lang="fa-IR" dirty="0"/>
              <a:t>علوم شناختی : معرفی پدیده ها</a:t>
            </a:r>
          </a:p>
          <a:p>
            <a:pPr algn="r" rtl="1">
              <a:buFont typeface="Courier New" pitchFamily="49" charset="0"/>
              <a:buChar char="o"/>
            </a:pPr>
            <a:r>
              <a:rPr lang="fa-IR" dirty="0"/>
              <a:t>علوم کاربردی : نحوه استفاده از منفعت های پدیده ها</a:t>
            </a:r>
          </a:p>
          <a:p>
            <a:pPr algn="r" rtl="1"/>
            <a:r>
              <a:rPr lang="fa-IR" dirty="0"/>
              <a:t>- که در روایات با نام ((آیه محکمه)) از آنها یاد شده؛</a:t>
            </a:r>
          </a:p>
        </p:txBody>
      </p:sp>
    </p:spTree>
    <p:extLst>
      <p:ext uri="{BB962C8B-B14F-4D97-AF65-F5344CB8AC3E}">
        <p14:creationId xmlns:p14="http://schemas.microsoft.com/office/powerpoint/2010/main" val="2762775037"/>
      </p:ext>
    </p:extLst>
  </p:cSld>
  <p:clrMapOvr>
    <a:masterClrMapping/>
  </p:clrMapOvr>
  <p:transition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آیه محکمه:</a:t>
            </a:r>
            <a:br>
              <a:rPr lang="fa-IR" dirty="0"/>
            </a:b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dirty="0"/>
          </a:p>
          <a:p>
            <a:pPr algn="just" rtl="1"/>
            <a:r>
              <a:rPr lang="fa-IR" dirty="0"/>
              <a:t>علومی که قوانین حق در پدیده ها را بر اساس جایکاه  معنادارآنها در نظام غایتمند هستی آشکار، ثبت و ضبط کرده و امکان توسعه و تعمیم را برای بهره کیری های بیشتر در اختیار قرار می دهند</a:t>
            </a:r>
          </a:p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741877701"/>
      </p:ext>
    </p:extLst>
  </p:cSld>
  <p:clrMapOvr>
    <a:masterClrMapping/>
  </p:clrMapOvr>
  <p:transition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r" rtl="1">
              <a:buNone/>
            </a:pPr>
            <a:r>
              <a:rPr lang="fa-IR" dirty="0"/>
              <a:t>فلق ارتباط انسان با هستی،بوسیله:</a:t>
            </a:r>
          </a:p>
          <a:p>
            <a:pPr algn="r" rtl="1"/>
            <a:r>
              <a:rPr lang="fa-IR" dirty="0"/>
              <a:t> - ظهور تدریجی منفعت ها و مضرات موجودات برای انسان ها و</a:t>
            </a:r>
          </a:p>
          <a:p>
            <a:pPr algn="r" rtl="1"/>
            <a:r>
              <a:rPr lang="fa-IR" dirty="0"/>
              <a:t>- شکل کیری علوم شناختی و کاربردی در استفاده از پدیده ها،رخ می دهد</a:t>
            </a:r>
          </a:p>
          <a:p>
            <a:pPr marL="0" indent="0" algn="r" rtl="1">
              <a:buNone/>
            </a:pPr>
            <a:r>
              <a:rPr lang="fa-IR" dirty="0"/>
              <a:t>فلق هستی:تامین کننده علم و حکمت در انسان و جامعه</a:t>
            </a:r>
          </a:p>
          <a:p>
            <a:pPr marL="0" indent="0" algn="r" rtl="1">
              <a:buNone/>
            </a:pPr>
            <a:r>
              <a:rPr lang="fa-IR" dirty="0"/>
              <a:t>مدل : مدل شمس و قمر</a:t>
            </a:r>
          </a:p>
        </p:txBody>
      </p:sp>
    </p:spTree>
    <p:extLst>
      <p:ext uri="{BB962C8B-B14F-4D97-AF65-F5344CB8AC3E}">
        <p14:creationId xmlns:p14="http://schemas.microsoft.com/office/powerpoint/2010/main" val="2747802950"/>
      </p:ext>
    </p:extLst>
  </p:cSld>
  <p:clrMapOvr>
    <a:masterClrMapping/>
  </p:clrMapOvr>
  <p:transition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رتباط با حاکمیت و فرهنک جامعه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r" rtl="1">
              <a:buNone/>
            </a:pPr>
            <a:r>
              <a:rPr lang="fa-IR" dirty="0"/>
              <a:t>1-زندکی اجتماعی بخاطر امکان بهره کیری از توان مضاعف جمعی انسان ها ،باعث دستیابی فرد به مقاصدش می شود</a:t>
            </a:r>
          </a:p>
          <a:p>
            <a:pPr marL="0" indent="0" algn="r" rtl="1">
              <a:buNone/>
            </a:pPr>
            <a:r>
              <a:rPr lang="fa-IR" dirty="0"/>
              <a:t>2-ساختارهای حاکمیتی ،باعث ایجاد:</a:t>
            </a:r>
          </a:p>
          <a:p>
            <a:pPr marL="0" indent="0" algn="r" rtl="1">
              <a:buNone/>
            </a:pPr>
            <a:r>
              <a:rPr lang="fa-IR" dirty="0"/>
              <a:t>-قدرت بیشتر(بوسیله افزایش توان و عزت)</a:t>
            </a:r>
          </a:p>
          <a:p>
            <a:pPr marL="0" indent="0" algn="r" rtl="1">
              <a:buNone/>
            </a:pPr>
            <a:r>
              <a:rPr lang="fa-IR" dirty="0"/>
              <a:t>-غلبه بیشتر (بوسیله دستیابی به مقاصد)</a:t>
            </a:r>
          </a:p>
          <a:p>
            <a:pPr marL="0" indent="0" algn="r" rtl="1">
              <a:buNone/>
            </a:pPr>
            <a:r>
              <a:rPr lang="fa-IR" dirty="0"/>
              <a:t>این فلق ،بوسیله ظهور تدریجی قدرت و اقتدار در جامعه رخ می دهد</a:t>
            </a:r>
          </a:p>
          <a:p>
            <a:pPr marL="0" indent="0" algn="r" rtl="1">
              <a:buNone/>
            </a:pPr>
            <a:r>
              <a:rPr lang="fa-IR" dirty="0"/>
              <a:t>تامین کننده : قدرت و عزت فرد و جامعه</a:t>
            </a:r>
          </a:p>
          <a:p>
            <a:pPr marL="0" indent="0" algn="r" rtl="1">
              <a:buNone/>
            </a:pPr>
            <a:r>
              <a:rPr lang="fa-IR" dirty="0"/>
              <a:t>مدل : مدل باران</a:t>
            </a:r>
          </a:p>
        </p:txBody>
      </p:sp>
    </p:spTree>
    <p:extLst>
      <p:ext uri="{BB962C8B-B14F-4D97-AF65-F5344CB8AC3E}">
        <p14:creationId xmlns:p14="http://schemas.microsoft.com/office/powerpoint/2010/main" val="4045717081"/>
      </p:ext>
    </p:extLst>
  </p:cSld>
  <p:clrMapOvr>
    <a:masterClrMapping/>
  </p:clrMapOvr>
  <p:transition>
    <p:wipe dir="r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حاکمیت :</a:t>
            </a:r>
          </a:p>
          <a:p>
            <a:pPr algn="r" rtl="1"/>
            <a:r>
              <a:rPr lang="fa-IR" dirty="0"/>
              <a:t>- مطابق دین خدا = برپایی حکمِ ِ عقل و عدل و قسط در جامعه</a:t>
            </a:r>
          </a:p>
          <a:p>
            <a:pPr algn="r" rtl="1"/>
            <a:r>
              <a:rPr lang="fa-IR" dirty="0"/>
              <a:t>- مخالف دین خدا = مروج فساد در جامعه</a:t>
            </a:r>
          </a:p>
        </p:txBody>
      </p:sp>
    </p:spTree>
    <p:extLst>
      <p:ext uri="{BB962C8B-B14F-4D97-AF65-F5344CB8AC3E}">
        <p14:creationId xmlns:p14="http://schemas.microsoft.com/office/powerpoint/2010/main" val="3937205647"/>
      </p:ext>
    </p:extLst>
  </p:cSld>
  <p:clrMapOvr>
    <a:masterClrMapping/>
  </p:clrMapOvr>
  <p:transition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رتباط با دیکر انسان ه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1210" y="2420888"/>
            <a:ext cx="6798736" cy="3444997"/>
          </a:xfrm>
        </p:spPr>
        <p:txBody>
          <a:bodyPr/>
          <a:lstStyle/>
          <a:p>
            <a:pPr algn="r" rtl="1"/>
            <a:r>
              <a:rPr lang="fa-IR" dirty="0"/>
              <a:t>اساس این رابطه،شفع و عونی است که فرد دررسیدن به مقاصدش از دیکران دریافت می کند</a:t>
            </a:r>
          </a:p>
          <a:p>
            <a:pPr algn="r" rtl="1"/>
            <a:r>
              <a:rPr lang="fa-IR" dirty="0"/>
              <a:t>فلق این رابطه بوسیله ظهور تدریجی یاری در بستر انواع روابط رخ می دهد</a:t>
            </a:r>
          </a:p>
          <a:p>
            <a:pPr algn="r" rtl="1"/>
            <a:r>
              <a:rPr lang="fa-IR" dirty="0"/>
              <a:t>فلق روابط تامین کننده: نصرت و فتح </a:t>
            </a:r>
          </a:p>
          <a:p>
            <a:pPr algn="r" rtl="1"/>
            <a:r>
              <a:rPr lang="fa-IR" dirty="0"/>
              <a:t>مدل : مدل نفس واحده و روابط</a:t>
            </a:r>
          </a:p>
        </p:txBody>
      </p:sp>
    </p:spTree>
    <p:extLst>
      <p:ext uri="{BB962C8B-B14F-4D97-AF65-F5344CB8AC3E}">
        <p14:creationId xmlns:p14="http://schemas.microsoft.com/office/powerpoint/2010/main" val="2670579919"/>
      </p:ext>
    </p:extLst>
  </p:cSld>
  <p:clrMapOvr>
    <a:masterClrMapping/>
  </p:clrMapOvr>
  <p:transition>
    <p:wipe dir="r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سیر اقتضائات و مقدرا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dirty="0"/>
              <a:t>دستاورد  انسان از ارتباط ،منجر به  تغییر دراقتضائات و مقدرات می شود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مواجهه با پدیده هایی که زمینه ساز فعال شدخ قوای انسان هستند منجر به زمینه سازی نزول مقدرات می شود</a:t>
            </a:r>
          </a:p>
        </p:txBody>
      </p:sp>
    </p:spTree>
    <p:extLst>
      <p:ext uri="{BB962C8B-B14F-4D97-AF65-F5344CB8AC3E}">
        <p14:creationId xmlns:p14="http://schemas.microsoft.com/office/powerpoint/2010/main" val="713596317"/>
      </p:ext>
    </p:extLst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1796F0EC-1985-44BC-A8CC-C0E3A8D64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4375" y="-928688"/>
            <a:ext cx="7818066" cy="231777"/>
          </a:xfrm>
        </p:spPr>
        <p:txBody>
          <a:bodyPr>
            <a:normAutofit fontScale="90000"/>
          </a:bodyPr>
          <a:lstStyle/>
          <a:p>
            <a:endParaRPr lang="en-US" altLang="en-US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9F87C622-0F89-44FC-90D0-FF5736A450E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71600" y="3010193"/>
            <a:ext cx="7488828" cy="3449344"/>
          </a:xfrm>
        </p:spPr>
        <p:txBody>
          <a:bodyPr/>
          <a:lstStyle/>
          <a:p>
            <a:pPr algn="r" rtl="1">
              <a:buFont typeface="Wingdings" panose="05000000000000000000" pitchFamily="2" charset="2"/>
              <a:buNone/>
            </a:pPr>
            <a:r>
              <a:rPr lang="fa-IR" altLang="en-US" sz="4000" dirty="0">
                <a:solidFill>
                  <a:schemeClr val="accent2"/>
                </a:solidFill>
              </a:rPr>
              <a:t>فلق و نظام اسماء</a:t>
            </a:r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586A574A-1F7D-4A43-9C5C-5DA6E2CFD5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BB6681FD-0746-4CB7-9AD2-ECD6EA584BC2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C3BD124D-DF61-47F4-8F91-8F3A63ED717E}"/>
              </a:ext>
            </a:extLst>
          </p:cNvPr>
          <p:cNvSpPr/>
          <p:nvPr/>
        </p:nvSpPr>
        <p:spPr>
          <a:xfrm>
            <a:off x="5799138" y="1801718"/>
            <a:ext cx="914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فاطر</a:t>
            </a:r>
            <a:endParaRPr lang="en-US" dirty="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C72C8456-045F-4BC3-9D4E-8A276A7E9510}"/>
              </a:ext>
            </a:extLst>
          </p:cNvPr>
          <p:cNvSpPr/>
          <p:nvPr/>
        </p:nvSpPr>
        <p:spPr>
          <a:xfrm>
            <a:off x="4051833" y="1723177"/>
            <a:ext cx="914400" cy="80024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فالق</a:t>
            </a:r>
            <a:endParaRPr lang="en-US" dirty="0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7267E792-CA07-4D4E-A0F4-96ED4711DBEC}"/>
              </a:ext>
            </a:extLst>
          </p:cNvPr>
          <p:cNvSpPr/>
          <p:nvPr/>
        </p:nvSpPr>
        <p:spPr>
          <a:xfrm>
            <a:off x="3968751" y="2715364"/>
            <a:ext cx="914400" cy="80024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فلق</a:t>
            </a:r>
            <a:endParaRPr lang="en-US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745EA3F8-ADE0-4CC9-AD1A-634516A83378}"/>
              </a:ext>
            </a:extLst>
          </p:cNvPr>
          <p:cNvSpPr/>
          <p:nvPr/>
        </p:nvSpPr>
        <p:spPr>
          <a:xfrm>
            <a:off x="1403350" y="2424113"/>
            <a:ext cx="914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هدایت شیء</a:t>
            </a:r>
            <a:endParaRPr lang="en-US" dirty="0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6E6E7BAB-A0C0-4B1A-9082-894374973306}"/>
              </a:ext>
            </a:extLst>
          </p:cNvPr>
          <p:cNvSpPr/>
          <p:nvPr/>
        </p:nvSpPr>
        <p:spPr>
          <a:xfrm>
            <a:off x="1481138" y="1118299"/>
            <a:ext cx="914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هادی</a:t>
            </a:r>
            <a:endParaRPr lang="en-US" dirty="0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51A67981-C3AD-44F5-AF96-3EFDAA611D83}"/>
              </a:ext>
            </a:extLst>
          </p:cNvPr>
          <p:cNvSpPr/>
          <p:nvPr/>
        </p:nvSpPr>
        <p:spPr>
          <a:xfrm>
            <a:off x="3107611" y="5256468"/>
            <a:ext cx="1128712" cy="62281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مصور</a:t>
            </a:r>
            <a:endParaRPr lang="en-US" dirty="0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78E5841D-E67A-461B-B2EE-E84708647B03}"/>
              </a:ext>
            </a:extLst>
          </p:cNvPr>
          <p:cNvSpPr/>
          <p:nvPr/>
        </p:nvSpPr>
        <p:spPr>
          <a:xfrm>
            <a:off x="4401877" y="5444079"/>
            <a:ext cx="1128711" cy="5400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خالق و محیی</a:t>
            </a:r>
            <a:endParaRPr lang="en-US" dirty="0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13BD2506-2663-405B-9EF8-32A2F210C366}"/>
              </a:ext>
            </a:extLst>
          </p:cNvPr>
          <p:cNvSpPr/>
          <p:nvPr/>
        </p:nvSpPr>
        <p:spPr>
          <a:xfrm>
            <a:off x="4406900" y="4543425"/>
            <a:ext cx="914400" cy="65320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خلق شیء</a:t>
            </a:r>
            <a:endParaRPr lang="en-US" dirty="0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EF1D731B-A75B-4BB0-B59C-0040780CF0AD}"/>
              </a:ext>
            </a:extLst>
          </p:cNvPr>
          <p:cNvSpPr/>
          <p:nvPr/>
        </p:nvSpPr>
        <p:spPr>
          <a:xfrm>
            <a:off x="3225801" y="3997721"/>
            <a:ext cx="914400" cy="69163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تسویه شیء</a:t>
            </a:r>
            <a:endParaRPr lang="en-US" dirty="0"/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2C881354-CB8E-4E40-86CA-72189C158178}"/>
              </a:ext>
            </a:extLst>
          </p:cNvPr>
          <p:cNvSpPr/>
          <p:nvPr/>
        </p:nvSpPr>
        <p:spPr>
          <a:xfrm>
            <a:off x="2203450" y="3654425"/>
            <a:ext cx="914400" cy="69163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تقدیر شیء</a:t>
            </a:r>
            <a:endParaRPr lang="en-US" dirty="0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A553E651-0B97-40C7-829D-B070DECE956F}"/>
              </a:ext>
            </a:extLst>
          </p:cNvPr>
          <p:cNvSpPr/>
          <p:nvPr/>
        </p:nvSpPr>
        <p:spPr>
          <a:xfrm>
            <a:off x="1793643" y="5114023"/>
            <a:ext cx="1068957" cy="63135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قادر و مقدر</a:t>
            </a:r>
            <a:endParaRPr lang="en-US" dirty="0"/>
          </a:p>
        </p:txBody>
      </p:sp>
      <p:sp>
        <p:nvSpPr>
          <p:cNvPr id="6" name="Down Arrow 5">
            <a:extLst>
              <a:ext uri="{FF2B5EF4-FFF2-40B4-BE49-F238E27FC236}">
                <a16:creationId xmlns:a16="http://schemas.microsoft.com/office/drawing/2014/main" id="{928D03E7-A775-4DA1-A640-D3F6037C93E7}"/>
              </a:ext>
            </a:extLst>
          </p:cNvPr>
          <p:cNvSpPr/>
          <p:nvPr/>
        </p:nvSpPr>
        <p:spPr>
          <a:xfrm rot="7062369">
            <a:off x="3911600" y="1541463"/>
            <a:ext cx="1238250" cy="48196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فلق، شکافی است که باعث تمایز بین دو طرف است</a:t>
            </a:r>
            <a:endParaRPr lang="en-US" dirty="0"/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61C05E61-EB7D-4F87-AD45-34ACB159B033}"/>
              </a:ext>
            </a:extLst>
          </p:cNvPr>
          <p:cNvSpPr/>
          <p:nvPr/>
        </p:nvSpPr>
        <p:spPr>
          <a:xfrm>
            <a:off x="5799138" y="400545"/>
            <a:ext cx="914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رب</a:t>
            </a:r>
            <a:endParaRPr lang="en-US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6192467-4F52-4D37-B868-5126C81F85C9}"/>
              </a:ext>
            </a:extLst>
          </p:cNvPr>
          <p:cNvCxnSpPr>
            <a:cxnSpLocks/>
            <a:stCxn id="42" idx="4"/>
            <a:endCxn id="3" idx="0"/>
          </p:cNvCxnSpPr>
          <p:nvPr/>
        </p:nvCxnSpPr>
        <p:spPr>
          <a:xfrm>
            <a:off x="6256338" y="1314945"/>
            <a:ext cx="0" cy="4867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4AC30220-58EE-4BFC-A856-225267C31ED3}"/>
              </a:ext>
            </a:extLst>
          </p:cNvPr>
          <p:cNvCxnSpPr>
            <a:cxnSpLocks/>
            <a:endCxn id="25" idx="7"/>
          </p:cNvCxnSpPr>
          <p:nvPr/>
        </p:nvCxnSpPr>
        <p:spPr>
          <a:xfrm flipH="1">
            <a:off x="4832322" y="993944"/>
            <a:ext cx="1049898" cy="8464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9F3C23AD-90BE-4C47-B6FE-E3B0A0EAD629}"/>
              </a:ext>
            </a:extLst>
          </p:cNvPr>
          <p:cNvCxnSpPr>
            <a:cxnSpLocks/>
          </p:cNvCxnSpPr>
          <p:nvPr/>
        </p:nvCxnSpPr>
        <p:spPr>
          <a:xfrm flipH="1">
            <a:off x="2387600" y="735454"/>
            <a:ext cx="3505202" cy="6528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03B71216-3D8E-40E6-815F-5E5E6D718286}"/>
              </a:ext>
            </a:extLst>
          </p:cNvPr>
          <p:cNvCxnSpPr>
            <a:cxnSpLocks/>
          </p:cNvCxnSpPr>
          <p:nvPr/>
        </p:nvCxnSpPr>
        <p:spPr>
          <a:xfrm flipV="1">
            <a:off x="4958531" y="5196630"/>
            <a:ext cx="7701" cy="3463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E4097BB6-1427-4243-A08E-A17E8AA11559}"/>
              </a:ext>
            </a:extLst>
          </p:cNvPr>
          <p:cNvCxnSpPr>
            <a:cxnSpLocks/>
          </p:cNvCxnSpPr>
          <p:nvPr/>
        </p:nvCxnSpPr>
        <p:spPr>
          <a:xfrm flipV="1">
            <a:off x="3779912" y="4689360"/>
            <a:ext cx="0" cy="5212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848C88E6-FA16-4D18-A147-C6EBE9CA643B}"/>
              </a:ext>
            </a:extLst>
          </p:cNvPr>
          <p:cNvCxnSpPr>
            <a:cxnSpLocks/>
            <a:endCxn id="40" idx="4"/>
          </p:cNvCxnSpPr>
          <p:nvPr/>
        </p:nvCxnSpPr>
        <p:spPr>
          <a:xfrm flipV="1">
            <a:off x="2575746" y="4346064"/>
            <a:ext cx="84904" cy="7797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C7003E90-5A2A-4E8B-8BC0-5DD3A91A94A1}"/>
              </a:ext>
            </a:extLst>
          </p:cNvPr>
          <p:cNvCxnSpPr>
            <a:cxnSpLocks/>
            <a:endCxn id="25" idx="4"/>
          </p:cNvCxnSpPr>
          <p:nvPr/>
        </p:nvCxnSpPr>
        <p:spPr>
          <a:xfrm flipV="1">
            <a:off x="4509033" y="2523420"/>
            <a:ext cx="0" cy="2500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DE25045E-2A2B-49F2-9656-36F5DE1F3967}"/>
              </a:ext>
            </a:extLst>
          </p:cNvPr>
          <p:cNvCxnSpPr>
            <a:cxnSpLocks/>
            <a:stCxn id="33" idx="4"/>
          </p:cNvCxnSpPr>
          <p:nvPr/>
        </p:nvCxnSpPr>
        <p:spPr>
          <a:xfrm>
            <a:off x="1938338" y="2032699"/>
            <a:ext cx="0" cy="3803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>
            <a:extLst>
              <a:ext uri="{FF2B5EF4-FFF2-40B4-BE49-F238E27FC236}">
                <a16:creationId xmlns:a16="http://schemas.microsoft.com/office/drawing/2014/main" id="{97D7CE19-8670-4795-8733-9637D9EAADCC}"/>
              </a:ext>
            </a:extLst>
          </p:cNvPr>
          <p:cNvSpPr/>
          <p:nvPr/>
        </p:nvSpPr>
        <p:spPr>
          <a:xfrm>
            <a:off x="5910429" y="5825187"/>
            <a:ext cx="1128711" cy="54005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ربّ</a:t>
            </a:r>
            <a:endParaRPr lang="en-US" dirty="0"/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93E0E289-D739-4B82-96E7-C8EC9F5E7A1A}"/>
              </a:ext>
            </a:extLst>
          </p:cNvPr>
          <p:cNvCxnSpPr>
            <a:cxnSpLocks/>
            <a:endCxn id="36" idx="6"/>
          </p:cNvCxnSpPr>
          <p:nvPr/>
        </p:nvCxnSpPr>
        <p:spPr>
          <a:xfrm flipH="1" flipV="1">
            <a:off x="5530588" y="5714107"/>
            <a:ext cx="547266" cy="2659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FA583E1D-0C74-4256-A4ED-3FF689A78082}"/>
              </a:ext>
            </a:extLst>
          </p:cNvPr>
          <p:cNvCxnSpPr>
            <a:cxnSpLocks/>
            <a:stCxn id="48" idx="2"/>
          </p:cNvCxnSpPr>
          <p:nvPr/>
        </p:nvCxnSpPr>
        <p:spPr>
          <a:xfrm flipH="1" flipV="1">
            <a:off x="4007587" y="5849211"/>
            <a:ext cx="1902842" cy="2460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5F92AF66-0761-46F1-8F85-C6D870DFA59B}"/>
              </a:ext>
            </a:extLst>
          </p:cNvPr>
          <p:cNvCxnSpPr>
            <a:cxnSpLocks/>
            <a:stCxn id="48" idx="3"/>
          </p:cNvCxnSpPr>
          <p:nvPr/>
        </p:nvCxnSpPr>
        <p:spPr>
          <a:xfrm flipH="1" flipV="1">
            <a:off x="2483146" y="5772326"/>
            <a:ext cx="3592579" cy="51382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161349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000100" y="908720"/>
            <a:ext cx="738832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>
              <a:buNone/>
            </a:pPr>
            <a:r>
              <a:rPr lang="fa-IR" sz="3200" dirty="0"/>
              <a:t>دستاورد هر ارتباطی به لحاظ تغییر در ابعاد ساختار وجودی انسان (عوامل موثر در سیر= اقتضائات):</a:t>
            </a:r>
          </a:p>
          <a:p>
            <a:pPr algn="r" rtl="1">
              <a:buNone/>
            </a:pPr>
            <a:endParaRPr lang="fa-IR" sz="3200" dirty="0"/>
          </a:p>
          <a:p>
            <a:pPr marL="514350" indent="-514350" algn="r" rtl="1">
              <a:buFont typeface="+mj-lt"/>
              <a:buAutoNum type="arabicPeriod"/>
            </a:pPr>
            <a:r>
              <a:rPr lang="fa-IR" sz="3200" dirty="0"/>
              <a:t> فرآیند تفکر تا علم</a:t>
            </a:r>
          </a:p>
          <a:p>
            <a:pPr marL="514350" indent="-514350" algn="r" rtl="1">
              <a:buFont typeface="+mj-lt"/>
              <a:buAutoNum type="arabicPeriod"/>
            </a:pPr>
            <a:r>
              <a:rPr lang="fa-IR" sz="3200" dirty="0"/>
              <a:t>فرآیند علم تا بروز عمل</a:t>
            </a:r>
          </a:p>
          <a:p>
            <a:pPr marL="514350" indent="-514350" algn="r" rtl="1">
              <a:buFont typeface="+mj-lt"/>
              <a:buAutoNum type="arabicPeriod"/>
            </a:pPr>
            <a:r>
              <a:rPr lang="fa-IR" sz="3200" dirty="0"/>
              <a:t>فرآیند عمل تا حصول نتیجه و حفظ آن</a:t>
            </a:r>
          </a:p>
          <a:p>
            <a:pPr algn="r" rtl="1"/>
            <a:endParaRPr lang="fa-IR" sz="3200" dirty="0"/>
          </a:p>
          <a:p>
            <a:pPr marL="514350" indent="-514350" algn="r" rtl="1">
              <a:buNone/>
            </a:pPr>
            <a:r>
              <a:rPr lang="fa-IR" sz="3200" dirty="0"/>
              <a:t>- این فرآیندها باعث تغییر در سیر تحولی قدر و ظرفیت درونی انسان می شوند</a:t>
            </a:r>
          </a:p>
        </p:txBody>
      </p:sp>
    </p:spTree>
    <p:extLst>
      <p:ext uri="{BB962C8B-B14F-4D97-AF65-F5344CB8AC3E}">
        <p14:creationId xmlns:p14="http://schemas.microsoft.com/office/powerpoint/2010/main" val="2732869686"/>
      </p:ext>
    </p:extLst>
  </p:cSld>
  <p:clrMapOvr>
    <a:masterClrMapping/>
  </p:clrMapOvr>
  <p:transition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3348984"/>
          </a:xfrm>
        </p:spPr>
        <p:txBody>
          <a:bodyPr>
            <a:noAutofit/>
          </a:bodyPr>
          <a:lstStyle/>
          <a:p>
            <a:r>
              <a:rPr lang="fa-IR" sz="2400" b="1" dirty="0"/>
              <a:t>مقدراتی که بواسطه این فرآیند ها از جانب خداوند برای انسان تقدیر می شود(عوامل موثر در صیر= مقدرات)</a:t>
            </a:r>
            <a:br>
              <a:rPr lang="fa-IR" sz="2400" b="1" dirty="0"/>
            </a:br>
            <a:br>
              <a:rPr lang="fa-IR" sz="2400" b="1" dirty="0"/>
            </a:br>
            <a:br>
              <a:rPr lang="fa-IR" sz="4800" dirty="0"/>
            </a:br>
            <a:endParaRPr lang="fa-IR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143116"/>
            <a:ext cx="7772400" cy="4212444"/>
          </a:xfrm>
        </p:spPr>
        <p:txBody>
          <a:bodyPr/>
          <a:lstStyle/>
          <a:p>
            <a:pPr>
              <a:buNone/>
            </a:pPr>
            <a:endParaRPr lang="fa-IR" dirty="0"/>
          </a:p>
          <a:p>
            <a:endParaRPr lang="fa-IR" dirty="0"/>
          </a:p>
        </p:txBody>
      </p:sp>
      <p:sp>
        <p:nvSpPr>
          <p:cNvPr id="4" name="Rectangle 3"/>
          <p:cNvSpPr/>
          <p:nvPr/>
        </p:nvSpPr>
        <p:spPr>
          <a:xfrm>
            <a:off x="928662" y="2428868"/>
            <a:ext cx="7643866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>
              <a:buFont typeface="Wingdings" pitchFamily="2" charset="2"/>
              <a:buChar char="v"/>
            </a:pPr>
            <a:r>
              <a:rPr lang="fa-IR" sz="2800" dirty="0"/>
              <a:t>هدایت بوسیله منذر و هادی الهی</a:t>
            </a:r>
          </a:p>
          <a:p>
            <a:pPr algn="r" rtl="1">
              <a:buFont typeface="Wingdings" pitchFamily="2" charset="2"/>
              <a:buChar char="v"/>
            </a:pPr>
            <a:r>
              <a:rPr lang="fa-IR" sz="2800" dirty="0"/>
              <a:t>نزول علم و حکمت در رابطه با هستی</a:t>
            </a:r>
          </a:p>
          <a:p>
            <a:pPr algn="r" rtl="1">
              <a:buFont typeface="Wingdings" pitchFamily="2" charset="2"/>
              <a:buChar char="v"/>
            </a:pPr>
            <a:r>
              <a:rPr lang="fa-IR" sz="2800" dirty="0"/>
              <a:t>حصول قدرت و عزت بواسطه رابطه با حاکمیت </a:t>
            </a:r>
          </a:p>
          <a:p>
            <a:pPr algn="r" rtl="1">
              <a:buFont typeface="Wingdings" pitchFamily="2" charset="2"/>
              <a:buChar char="v"/>
            </a:pPr>
            <a:r>
              <a:rPr lang="fa-IR" sz="2800" dirty="0"/>
              <a:t>حصول نصرت و فتح بواسطه رابطه با دیکران</a:t>
            </a:r>
          </a:p>
          <a:p>
            <a:pPr algn="r" rtl="1">
              <a:buNone/>
            </a:pPr>
            <a:endParaRPr lang="fa-IR" sz="2800" dirty="0"/>
          </a:p>
          <a:p>
            <a:pPr algn="r" rtl="1">
              <a:buNone/>
            </a:pPr>
            <a:r>
              <a:rPr lang="fa-IR" sz="2800" dirty="0"/>
              <a:t>کارکرد دنیایی قوای علمی و عملی : زیست بهتر</a:t>
            </a:r>
          </a:p>
          <a:p>
            <a:pPr algn="r" rtl="1">
              <a:buNone/>
            </a:pPr>
            <a:r>
              <a:rPr lang="fa-IR" sz="2800" dirty="0"/>
              <a:t>کارکرد آخرتی قوای علمی و عملی : فهم حقایق توحیدی</a:t>
            </a:r>
          </a:p>
        </p:txBody>
      </p:sp>
    </p:spTree>
    <p:extLst>
      <p:ext uri="{BB962C8B-B14F-4D97-AF65-F5344CB8AC3E}">
        <p14:creationId xmlns:p14="http://schemas.microsoft.com/office/powerpoint/2010/main" val="2484114438"/>
      </p:ext>
    </p:extLst>
  </p:cSld>
  <p:clrMapOvr>
    <a:masterClrMapping/>
  </p:clrMapOvr>
  <p:transition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فلق در مختصات عمل و امو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این فلق ،آشکار کننده حرکت یا سکون انسان است</a:t>
            </a:r>
          </a:p>
          <a:p>
            <a:pPr algn="r" rtl="1"/>
            <a:r>
              <a:rPr lang="fa-IR" dirty="0"/>
              <a:t>شناخت مراتب و مراحل رشد (شناخت فلق در سیر هر کدام از عوامل موثر در سیر(اقتضائات) و صیر(مقدرات))،راهکشای مهمی در شناخت عمل و اصلاح آن است</a:t>
            </a:r>
          </a:p>
          <a:p>
            <a:pPr algn="r" rtl="1"/>
            <a:r>
              <a:rPr lang="fa-IR" dirty="0"/>
              <a:t>در نتیجه می توان با تغییر در عوامل حرکت و سکون ،سکون را به حرکت و حرکت را به حرکت بهینه تر تبدیل نمود</a:t>
            </a:r>
          </a:p>
        </p:txBody>
      </p:sp>
    </p:spTree>
    <p:extLst>
      <p:ext uri="{BB962C8B-B14F-4D97-AF65-F5344CB8AC3E}">
        <p14:creationId xmlns:p14="http://schemas.microsoft.com/office/powerpoint/2010/main" val="2701040026"/>
      </p:ext>
    </p:extLst>
  </p:cSld>
  <p:clrMapOvr>
    <a:masterClrMapping/>
  </p:clrMapOvr>
  <p:transition>
    <p:wipe dir="r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عوامل ایجاد سکو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>
              <a:buFont typeface="Wingdings" pitchFamily="2" charset="2"/>
              <a:buChar char="Ø"/>
            </a:pPr>
            <a:r>
              <a:rPr lang="fa-IR" dirty="0"/>
              <a:t>عواملی که قطعا نشانه عدم رشد است، چون حقیقت رشد ،مربوط به هویت معنوی فرد است :</a:t>
            </a:r>
          </a:p>
          <a:p>
            <a:pPr algn="r" rtl="1"/>
            <a:r>
              <a:rPr lang="fa-IR" dirty="0"/>
              <a:t>الف- توقف در نزول مقدرات اخروی</a:t>
            </a:r>
          </a:p>
          <a:p>
            <a:pPr algn="r" rtl="1"/>
            <a:r>
              <a:rPr lang="fa-IR" dirty="0"/>
              <a:t>ب- توقف در نزول مقدرات اخروی + نزول عذاب</a:t>
            </a:r>
          </a:p>
          <a:p>
            <a:pPr algn="r" rtl="1">
              <a:buFont typeface="Wingdings" pitchFamily="2" charset="2"/>
              <a:buChar char="Ø"/>
            </a:pPr>
            <a:r>
              <a:rPr lang="fa-IR" dirty="0"/>
              <a:t>عاملی که لزوما نشانه عدم رشد نیست</a:t>
            </a:r>
          </a:p>
          <a:p>
            <a:pPr algn="r" rtl="1"/>
            <a:r>
              <a:rPr lang="fa-IR" dirty="0"/>
              <a:t>توقف در بهره مندی از اقتضائات دنیوی</a:t>
            </a:r>
          </a:p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121738875"/>
      </p:ext>
    </p:extLst>
  </p:cSld>
  <p:clrMapOvr>
    <a:masterClrMapping/>
  </p:clrMapOvr>
  <p:transition>
    <p:wipe dir="r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حالات عسر در زندکی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6866" y="2497666"/>
            <a:ext cx="6798736" cy="3444997"/>
          </a:xfrm>
        </p:spPr>
        <p:txBody>
          <a:bodyPr>
            <a:normAutofit fontScale="92500" lnSpcReduction="10000"/>
          </a:bodyPr>
          <a:lstStyle/>
          <a:p>
            <a:pPr algn="r" rtl="1">
              <a:buFont typeface="Wingdings" pitchFamily="2" charset="2"/>
              <a:buChar char="ü"/>
            </a:pPr>
            <a:r>
              <a:rPr lang="fa-IR" dirty="0"/>
              <a:t>عسر انسان های در حال رشد :</a:t>
            </a:r>
          </a:p>
          <a:p>
            <a:pPr algn="r" rtl="1">
              <a:buNone/>
            </a:pPr>
            <a:r>
              <a:rPr lang="fa-IR" dirty="0"/>
              <a:t>توقف نزول مواهب دنیوی بدون توقف نزول مواهب اخروی؛</a:t>
            </a:r>
          </a:p>
          <a:p>
            <a:pPr algn="r" rtl="1">
              <a:buNone/>
            </a:pPr>
            <a:r>
              <a:rPr lang="fa-IR" dirty="0"/>
              <a:t>دلایل:</a:t>
            </a:r>
          </a:p>
          <a:p>
            <a:pPr algn="r" rtl="1">
              <a:buNone/>
            </a:pPr>
            <a:r>
              <a:rPr lang="fa-IR" dirty="0"/>
              <a:t>1- اختلال درفرآیند تفکر با رویکرد مقاصد دنیوی</a:t>
            </a:r>
          </a:p>
          <a:p>
            <a:pPr algn="r" rtl="1">
              <a:buNone/>
            </a:pPr>
            <a:r>
              <a:rPr lang="fa-IR" dirty="0"/>
              <a:t>2- اختلال درفرآیند تحقق رویداد های مطلوب دنیوی( تحلیل چکونکی دستیابی به مقاصد)</a:t>
            </a:r>
          </a:p>
          <a:p>
            <a:pPr algn="r" rtl="1">
              <a:buNone/>
            </a:pPr>
            <a:r>
              <a:rPr lang="fa-IR" dirty="0"/>
              <a:t>3- اختلال در بهره کیری آثار تکوینی</a:t>
            </a:r>
          </a:p>
          <a:p>
            <a:pPr algn="r" rtl="1">
              <a:buNone/>
            </a:pPr>
            <a:r>
              <a:rPr lang="fa-IR" dirty="0"/>
              <a:t>4-ابتلائاتی که زمینه ساز ارتقای رشد معنوی هستند </a:t>
            </a:r>
          </a:p>
        </p:txBody>
      </p:sp>
    </p:spTree>
    <p:extLst>
      <p:ext uri="{BB962C8B-B14F-4D97-AF65-F5344CB8AC3E}">
        <p14:creationId xmlns:p14="http://schemas.microsoft.com/office/powerpoint/2010/main" val="1549842573"/>
      </p:ext>
    </p:extLst>
  </p:cSld>
  <p:clrMapOvr>
    <a:masterClrMapping/>
  </p:clrMapOvr>
  <p:transition>
    <p:wipe dir="r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r" rtl="1">
              <a:buFont typeface="Wingdings" pitchFamily="2" charset="2"/>
              <a:buChar char="ü"/>
            </a:pPr>
            <a:r>
              <a:rPr lang="fa-IR" dirty="0"/>
              <a:t>عسر انسان های متوقف از رشد:</a:t>
            </a:r>
          </a:p>
          <a:p>
            <a:pPr algn="r" rtl="1"/>
            <a:r>
              <a:rPr lang="fa-IR" dirty="0"/>
              <a:t>1) توقف مواهب دنیوی و توقف در نزول مواهب اخروی=هلاکت</a:t>
            </a:r>
          </a:p>
          <a:p>
            <a:pPr algn="r" rtl="1"/>
            <a:r>
              <a:rPr lang="fa-IR" dirty="0"/>
              <a:t>دلایل:</a:t>
            </a:r>
          </a:p>
          <a:p>
            <a:pPr algn="r" rtl="1">
              <a:buNone/>
            </a:pPr>
            <a:r>
              <a:rPr lang="fa-IR" dirty="0"/>
              <a:t> 1- اختلال در فرآیند تفکربا مقاصد دنیوی و اخروی</a:t>
            </a:r>
          </a:p>
          <a:p>
            <a:pPr algn="r" rtl="1">
              <a:buNone/>
            </a:pPr>
            <a:r>
              <a:rPr lang="fa-IR" dirty="0"/>
              <a:t>2- اختلال در فرآیند شکل کیری عمل با مقاصد دنیوی و اخروی</a:t>
            </a:r>
          </a:p>
          <a:p>
            <a:pPr algn="r" rtl="1">
              <a:buNone/>
            </a:pPr>
            <a:r>
              <a:rPr lang="fa-IR" dirty="0"/>
              <a:t> 3- اختلال در فرآیند رسیدن به نتیجه اعمال و حفظ آنها</a:t>
            </a:r>
          </a:p>
          <a:p>
            <a:pPr algn="r" rtl="1">
              <a:buNone/>
            </a:pPr>
            <a:r>
              <a:rPr lang="fa-IR" dirty="0"/>
              <a:t>4- محرومیت از نزول مقدرات اخروی بخاطر عدم رشد معنوی</a:t>
            </a:r>
          </a:p>
        </p:txBody>
      </p:sp>
    </p:spTree>
    <p:extLst>
      <p:ext uri="{BB962C8B-B14F-4D97-AF65-F5344CB8AC3E}">
        <p14:creationId xmlns:p14="http://schemas.microsoft.com/office/powerpoint/2010/main" val="4164528119"/>
      </p:ext>
    </p:extLst>
  </p:cSld>
  <p:clrMapOvr>
    <a:masterClrMapping/>
  </p:clrMapOvr>
  <p:transition>
    <p:wipe dir="r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>
              <a:buNone/>
            </a:pPr>
            <a:r>
              <a:rPr lang="fa-IR" dirty="0"/>
              <a:t>2)توقف نزول مواهب اخروی بدون توقف در مواهب دنیوی = امکان هوشیاری</a:t>
            </a:r>
          </a:p>
          <a:p>
            <a:pPr algn="r" rtl="1">
              <a:buNone/>
            </a:pPr>
            <a:r>
              <a:rPr lang="fa-IR" dirty="0"/>
              <a:t>دلایل :</a:t>
            </a:r>
          </a:p>
          <a:p>
            <a:pPr algn="r" rtl="1">
              <a:buNone/>
            </a:pPr>
            <a:r>
              <a:rPr lang="fa-IR" dirty="0"/>
              <a:t>1- اختلال درفرآیند تفکر با رویکرد مقاصد اخروی</a:t>
            </a:r>
          </a:p>
          <a:p>
            <a:pPr algn="r" rtl="1">
              <a:buNone/>
            </a:pPr>
            <a:r>
              <a:rPr lang="fa-IR" dirty="0"/>
              <a:t>2- اختلال درفرآیند تحقق عمل صالح</a:t>
            </a:r>
          </a:p>
          <a:p>
            <a:pPr algn="r" rtl="1">
              <a:buNone/>
            </a:pPr>
            <a:r>
              <a:rPr lang="fa-IR" dirty="0"/>
              <a:t>3- اختلال در ماندکاری اعمال و آثار باقیه صالحه</a:t>
            </a:r>
          </a:p>
          <a:p>
            <a:pPr algn="r" rtl="1">
              <a:buFont typeface="Wingdings" pitchFamily="2" charset="2"/>
              <a:buChar char="v"/>
            </a:pPr>
            <a:r>
              <a:rPr lang="fa-IR" dirty="0"/>
              <a:t>بخاطر بکار کیری قوای خود تنها در راه مقاصد دنیوی</a:t>
            </a:r>
          </a:p>
        </p:txBody>
      </p:sp>
    </p:spTree>
    <p:extLst>
      <p:ext uri="{BB962C8B-B14F-4D97-AF65-F5344CB8AC3E}">
        <p14:creationId xmlns:p14="http://schemas.microsoft.com/office/powerpoint/2010/main" val="1985282928"/>
      </p:ext>
    </p:extLst>
  </p:cSld>
  <p:clrMapOvr>
    <a:masterClrMapping/>
  </p:clrMapOvr>
  <p:transition>
    <p:wipe dir="r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عنای فلق در مختصات رشد انسان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r" rtl="1">
              <a:buFont typeface="Wingdings" pitchFamily="2" charset="2"/>
              <a:buChar char="ü"/>
            </a:pPr>
            <a:r>
              <a:rPr lang="fa-IR" dirty="0"/>
              <a:t> نشانه رشد</a:t>
            </a:r>
          </a:p>
          <a:p>
            <a:pPr algn="r" rtl="1">
              <a:buNone/>
            </a:pPr>
            <a:r>
              <a:rPr lang="fa-IR" dirty="0"/>
              <a:t>معنای اصلی:ظهور مراحل و مراتبی از سیر و صیر(بواسطه ظهور هدایت ،علم،قدرت،نصرت و فتح الهی) ،همراه با سپری شدن دوره های مختلف زندکی</a:t>
            </a:r>
          </a:p>
          <a:p>
            <a:pPr algn="r" rtl="1">
              <a:buFont typeface="Wingdings" pitchFamily="2" charset="2"/>
              <a:buChar char="ü"/>
            </a:pPr>
            <a:r>
              <a:rPr lang="fa-IR" dirty="0"/>
              <a:t>نشانه عدم رشد</a:t>
            </a:r>
          </a:p>
          <a:p>
            <a:pPr algn="r" rtl="1"/>
            <a:r>
              <a:rPr lang="fa-IR" dirty="0"/>
              <a:t>1- معنای تبعی :برعکس حالت اصلی، ظهور عدم سیر و صیر مراتب و مراحل رشد</a:t>
            </a:r>
          </a:p>
          <a:p>
            <a:pPr algn="r" rtl="1"/>
            <a:r>
              <a:rPr lang="fa-IR" dirty="0"/>
              <a:t>2-  معنای جنبی : شناخت توقف در رشد</a:t>
            </a:r>
          </a:p>
        </p:txBody>
      </p:sp>
    </p:spTree>
    <p:extLst>
      <p:ext uri="{BB962C8B-B14F-4D97-AF65-F5344CB8AC3E}">
        <p14:creationId xmlns:p14="http://schemas.microsoft.com/office/powerpoint/2010/main" val="3792327531"/>
      </p:ext>
    </p:extLst>
  </p:cSld>
  <p:clrMapOvr>
    <a:masterClrMapping/>
  </p:clrMapOvr>
  <p:transition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636912"/>
            <a:ext cx="7774632" cy="1152127"/>
          </a:xfrm>
        </p:spPr>
        <p:txBody>
          <a:bodyPr/>
          <a:lstStyle/>
          <a:p>
            <a:pPr algn="ctr"/>
            <a:br>
              <a:rPr lang="fa-IR" dirty="0"/>
            </a:br>
            <a:br>
              <a:rPr lang="fa-IR" dirty="0"/>
            </a:br>
            <a:br>
              <a:rPr lang="fa-IR" dirty="0"/>
            </a:br>
            <a:r>
              <a:rPr lang="fa-IR" sz="3600" b="1" dirty="0"/>
              <a:t>فصل چهارم: فلق در امکانات و آثار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351454180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سیر هدای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سوره مبارکه انسان: خلقت انسان از آغاز تا غایت</a:t>
            </a:r>
          </a:p>
          <a:p>
            <a:pPr algn="r" rtl="1"/>
            <a:r>
              <a:rPr lang="fa-IR" dirty="0"/>
              <a:t>انسان واجد دارایی های برای هدایت تا سرمنزل نهایی است</a:t>
            </a:r>
          </a:p>
          <a:p>
            <a:pPr algn="r" rtl="1"/>
            <a:r>
              <a:rPr lang="fa-IR" dirty="0"/>
              <a:t>بسته به بکارگیری مطلوب یا نامطلوب دارایی ها دو مسیر متفاوت با تبعات متفاوت پدید می آید</a:t>
            </a:r>
          </a:p>
          <a:p>
            <a:pPr algn="r" rtl="1"/>
            <a:r>
              <a:rPr lang="fa-IR" dirty="0"/>
              <a:t>این دومسیر بر اساس سوره انسان شاکرانه و کفورانه </a:t>
            </a:r>
          </a:p>
          <a:p>
            <a:endParaRPr lang="fa-IR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2E7D579-9957-409C-9437-FB58A90B45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1507" name="Content Placeholder 2">
            <a:extLst>
              <a:ext uri="{FF2B5EF4-FFF2-40B4-BE49-F238E27FC236}">
                <a16:creationId xmlns:a16="http://schemas.microsoft.com/office/drawing/2014/main" id="{21F0F229-EF32-4278-B940-4AD59E40C4E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560" y="548679"/>
            <a:ext cx="7992888" cy="5925145"/>
          </a:xfrm>
        </p:spPr>
        <p:txBody>
          <a:bodyPr rtlCol="0">
            <a:normAutofit/>
          </a:bodyPr>
          <a:lstStyle/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انواع فلق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فلق شکسته شدن ظلمت: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   فالق الاصباح 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                                       شیء ای که ظاهر می شود و ظاهر می کند.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fa-IR" altLang="en-US" dirty="0">
              <a:solidFill>
                <a:schemeClr val="accent2"/>
              </a:solidFill>
            </a:endParaRP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فلق شکسته شدن سکون: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فالق الحب و النوی</a:t>
            </a:r>
          </a:p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altLang="en-US" dirty="0">
                <a:solidFill>
                  <a:schemeClr val="accent2"/>
                </a:solidFill>
              </a:rPr>
              <a:t>                                          شی ء ای که متحول می شود و رویش می کند.        </a:t>
            </a:r>
            <a:endParaRPr lang="en-US" altLang="en-US" dirty="0">
              <a:solidFill>
                <a:schemeClr val="accent2"/>
              </a:solidFill>
              <a:cs typeface="Times New Roman" panose="02020603050405020304" pitchFamily="18" charset="0"/>
            </a:endParaRPr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BB09BD9B-6760-4DEB-81AB-AC2A423B0F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7E34999C-0422-4AA6-B629-C88B97BAC076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2188BD01-7F25-40F1-81CB-76E72CDE727A}"/>
              </a:ext>
            </a:extLst>
          </p:cNvPr>
          <p:cNvCxnSpPr/>
          <p:nvPr/>
        </p:nvCxnSpPr>
        <p:spPr>
          <a:xfrm flipH="1">
            <a:off x="5219700" y="1797050"/>
            <a:ext cx="1296988" cy="5032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C8696897-0FA0-458E-BC89-F502FBBDFC76}"/>
              </a:ext>
            </a:extLst>
          </p:cNvPr>
          <p:cNvCxnSpPr/>
          <p:nvPr/>
        </p:nvCxnSpPr>
        <p:spPr>
          <a:xfrm flipH="1">
            <a:off x="4932363" y="4498975"/>
            <a:ext cx="1295400" cy="5032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439832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نواع دارایی ه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امکانات درونی که ارتباط با ملک و ملکوت را فراهم می کند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امکاناتی برای هدایت تکوینی و تشریعی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امکانت و بهره مندی از آن در قرآن: به ترتیب متاع و تمتع  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مکانات درون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ذکر</a:t>
            </a:r>
          </a:p>
          <a:p>
            <a:pPr algn="r" rtl="1"/>
            <a:r>
              <a:rPr lang="fa-IR" dirty="0"/>
              <a:t>سمع و بصر</a:t>
            </a:r>
          </a:p>
          <a:p>
            <a:pPr algn="r" rtl="1"/>
            <a:r>
              <a:rPr lang="fa-IR" dirty="0"/>
              <a:t>قلب و فواد</a:t>
            </a:r>
          </a:p>
          <a:p>
            <a:pPr algn="r" rtl="1"/>
            <a:r>
              <a:rPr lang="fa-IR" dirty="0"/>
              <a:t>دست و پا</a:t>
            </a:r>
          </a:p>
          <a:p>
            <a:pPr algn="r" rtl="1"/>
            <a:r>
              <a:rPr lang="fa-IR" dirty="0"/>
              <a:t>زبان و لبان</a:t>
            </a:r>
          </a:p>
          <a:p>
            <a:pPr algn="r" rtl="1"/>
            <a:r>
              <a:rPr lang="fa-IR" dirty="0"/>
              <a:t>صفات و خلقیات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مکانات بیرون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dirty="0"/>
          </a:p>
          <a:p>
            <a:pPr lvl="1" algn="r" rtl="1"/>
            <a:r>
              <a:rPr lang="fa-IR" dirty="0"/>
              <a:t>نظام آیات و هدایتگر</a:t>
            </a:r>
          </a:p>
          <a:p>
            <a:pPr lvl="1" algn="r" rtl="1"/>
            <a:r>
              <a:rPr lang="fa-IR" dirty="0"/>
              <a:t>امت و رهبر</a:t>
            </a:r>
          </a:p>
          <a:p>
            <a:pPr lvl="1" algn="r" rtl="1"/>
            <a:r>
              <a:rPr lang="fa-IR" dirty="0"/>
              <a:t>قوم و مربی و عالم</a:t>
            </a:r>
          </a:p>
          <a:p>
            <a:pPr lvl="1" algn="r" rtl="1"/>
            <a:r>
              <a:rPr lang="fa-IR" dirty="0"/>
              <a:t>بلد و عشیره</a:t>
            </a:r>
          </a:p>
          <a:p>
            <a:pPr lvl="1" algn="r" rtl="1"/>
            <a:r>
              <a:rPr lang="fa-IR" dirty="0"/>
              <a:t>بیت و والدین و خانواده</a:t>
            </a:r>
          </a:p>
          <a:p>
            <a:endParaRPr lang="fa-IR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متاع و نعم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متاع: هر چیزی که می توان از آن بهره برداری کرد</a:t>
            </a:r>
          </a:p>
          <a:p>
            <a:pPr algn="r" rtl="1">
              <a:buNone/>
            </a:pPr>
            <a:endParaRPr lang="fa-IR" dirty="0"/>
          </a:p>
          <a:p>
            <a:pPr algn="r" rtl="1"/>
            <a:r>
              <a:rPr lang="fa-IR" dirty="0"/>
              <a:t>نعمت: اگر امکانات در جهت مقاصد باشد، طیب عیش و حسن حال می آورد و در نتیجه این امکانات حیثیت“نعمت“ پیدا می کند</a:t>
            </a:r>
          </a:p>
          <a:p>
            <a:endParaRPr lang="fa-IR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وضعیت انسان در برابر متاع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معنای آیات این نیست که نباید از امکانات برای زندگی دنیوی استفاده کرد، </a:t>
            </a:r>
          </a:p>
          <a:p>
            <a:pPr algn="r" rtl="1"/>
            <a:r>
              <a:rPr lang="fa-IR" dirty="0"/>
              <a:t>بلکه از آنها به عنوان ابزارهایی برای رسیدن به زندگی اخروی بهره مند شدن آنها را تبدیل به نعمات باقی می کنند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و بهره مندی در جهت اخروی به واسطه ایمان به وعده های الهی است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548680"/>
            <a:ext cx="6798734" cy="936104"/>
          </a:xfrm>
        </p:spPr>
        <p:txBody>
          <a:bodyPr>
            <a:normAutofit fontScale="90000"/>
          </a:bodyPr>
          <a:lstStyle/>
          <a:p>
            <a:r>
              <a:rPr lang="fa-IR" sz="2800" b="1" dirty="0"/>
              <a:t>سنن مربوط به جهت گیری در مواجهه با دارایی: نور و ظلم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40768"/>
            <a:ext cx="8532440" cy="5231504"/>
          </a:xfrm>
        </p:spPr>
        <p:txBody>
          <a:bodyPr>
            <a:normAutofit/>
          </a:bodyPr>
          <a:lstStyle/>
          <a:p>
            <a:pPr algn="r" rtl="1"/>
            <a:r>
              <a:rPr lang="fa-IR" sz="2000" dirty="0"/>
              <a:t>غرض از دارایی ها: رسیدن انسان به جلوه های کمال</a:t>
            </a:r>
          </a:p>
          <a:p>
            <a:pPr algn="r" rtl="1"/>
            <a:r>
              <a:rPr lang="fa-IR" sz="2000" dirty="0"/>
              <a:t>اجل دار بودن دارایی ها، اما بهره از دارایی ها باقی است</a:t>
            </a:r>
          </a:p>
          <a:p>
            <a:pPr algn="r" rtl="1"/>
            <a:r>
              <a:rPr lang="fa-IR" sz="2000" dirty="0"/>
              <a:t>وضع قوانین بهره مندی از نعمتها به واسطه کتاب و رسول</a:t>
            </a:r>
          </a:p>
          <a:p>
            <a:pPr algn="r" rtl="1"/>
            <a:r>
              <a:rPr lang="fa-IR" sz="2000" dirty="0"/>
              <a:t>اراده خداوند به اراده انسان در جهت بهره گیری از نعمت در جهت دنیوی یا اخروی تعلق می گیرد</a:t>
            </a:r>
          </a:p>
          <a:p>
            <a:pPr algn="r" rtl="1"/>
            <a:r>
              <a:rPr lang="fa-IR" sz="2000" dirty="0"/>
              <a:t>دنیایی بودن اراده: هلاکت و اخروی بودن آن : ماندگاری</a:t>
            </a:r>
          </a:p>
          <a:p>
            <a:pPr algn="r" rtl="1"/>
            <a:r>
              <a:rPr lang="fa-IR" sz="2000" dirty="0"/>
              <a:t>دارایی ها زمینه ابتلای انسان و وسیله معذب شدن بیشتر</a:t>
            </a:r>
          </a:p>
          <a:p>
            <a:pPr algn="r" rtl="1"/>
            <a:r>
              <a:rPr lang="fa-IR" sz="2000" dirty="0"/>
              <a:t>مرتبه انسان به واسطه بهره مندی اخروی یا دنیوی از امکانات ارتقا یا نزول می یابد </a:t>
            </a:r>
          </a:p>
          <a:p>
            <a:pPr algn="r" rtl="1"/>
            <a:r>
              <a:rPr lang="fa-IR" sz="2000" dirty="0"/>
              <a:t>رجوع به عقل راهنمای انسان در بهره مندی اخروی </a:t>
            </a:r>
          </a:p>
          <a:p>
            <a:pPr algn="r" rtl="1"/>
            <a:r>
              <a:rPr lang="fa-IR" sz="2000" dirty="0"/>
              <a:t>هر بسطی در نعمت نشانه  هدایت و هر قبضی نشانه ضلالت نیست</a:t>
            </a:r>
          </a:p>
          <a:p>
            <a:pPr algn="r" rtl="1"/>
            <a:endParaRPr lang="fa-IR" dirty="0"/>
          </a:p>
          <a:p>
            <a:endParaRPr lang="fa-IR" dirty="0"/>
          </a:p>
          <a:p>
            <a:endParaRPr lang="fa-IR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2633" y="548681"/>
            <a:ext cx="6798734" cy="648072"/>
          </a:xfrm>
        </p:spPr>
        <p:txBody>
          <a:bodyPr>
            <a:normAutofit fontScale="90000"/>
          </a:bodyPr>
          <a:lstStyle/>
          <a:p>
            <a:r>
              <a:rPr lang="fa-IR" b="1" dirty="0"/>
              <a:t>سیر بهره مندی از دارایی ه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5301208"/>
          </a:xfrm>
        </p:spPr>
        <p:txBody>
          <a:bodyPr>
            <a:normAutofit/>
          </a:bodyPr>
          <a:lstStyle/>
          <a:p>
            <a:pPr algn="r" rtl="1"/>
            <a:r>
              <a:rPr lang="fa-IR" dirty="0"/>
              <a:t>ایمان به منعم: شرط هدایت و بهره اخروی از دارایی ها</a:t>
            </a:r>
          </a:p>
          <a:p>
            <a:pPr algn="r" rtl="1"/>
            <a:r>
              <a:rPr lang="fa-IR" dirty="0"/>
              <a:t>توجه به منعم در ایتای نعمت: سبب نزول رحمت</a:t>
            </a:r>
          </a:p>
          <a:p>
            <a:pPr algn="r" rtl="1"/>
            <a:r>
              <a:rPr lang="fa-IR" dirty="0"/>
              <a:t>توجه به منعم حقیقی با توجه به این حقایق:</a:t>
            </a:r>
          </a:p>
          <a:p>
            <a:pPr lvl="1" algn="r" rtl="1"/>
            <a:r>
              <a:rPr lang="fa-IR" dirty="0"/>
              <a:t>طبق باید و نبایدهای او دررابطه با نعمات رفتار شود</a:t>
            </a:r>
          </a:p>
          <a:p>
            <a:pPr lvl="1" algn="r" rtl="1"/>
            <a:r>
              <a:rPr lang="fa-IR" dirty="0"/>
              <a:t>همه نعمتهای فرد ازجانب خدا</a:t>
            </a:r>
          </a:p>
          <a:p>
            <a:pPr lvl="1" algn="r" rtl="1"/>
            <a:r>
              <a:rPr lang="fa-IR" dirty="0"/>
              <a:t>انعام خدا بدون هیچ استحقاقی از جانب انسان است</a:t>
            </a:r>
          </a:p>
          <a:p>
            <a:pPr lvl="1" algn="r" rtl="1"/>
            <a:r>
              <a:rPr lang="fa-IR" dirty="0"/>
              <a:t>داشتن یا نداشتن نعمت زمینه مقایسه افراد دارا و ندار نیست</a:t>
            </a:r>
          </a:p>
          <a:p>
            <a:pPr lvl="1" algn="r" rtl="1"/>
            <a:r>
              <a:rPr lang="fa-IR" dirty="0"/>
              <a:t>لزوم بسط و توسعه نعمت به دیگران</a:t>
            </a:r>
          </a:p>
          <a:p>
            <a:pPr lvl="1" algn="r" rtl="1"/>
            <a:r>
              <a:rPr lang="fa-IR" dirty="0"/>
              <a:t>واکنش فرد نسبت به نعمت ها به واسطه توجه به منعم فرق می کند</a:t>
            </a:r>
          </a:p>
          <a:p>
            <a:pPr lvl="1" algn="r" rtl="1"/>
            <a:r>
              <a:rPr lang="fa-IR" dirty="0"/>
              <a:t>دو واکنش اعطا و بخل در اثر توجه یا عدم توجه به منعم پدید می آید</a:t>
            </a:r>
          </a:p>
          <a:p>
            <a:pPr lvl="1"/>
            <a:endParaRPr lang="fa-IR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بخل در مواجهه با نعما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بخل در مقابل اعطا به عنوان ویژگی مهم نفاق </a:t>
            </a:r>
          </a:p>
          <a:p>
            <a:pPr algn="r" rtl="1"/>
            <a:r>
              <a:rPr lang="fa-IR" dirty="0"/>
              <a:t>بخیل بودن: به واسطه باور نداشتن به بی نیاز بودن خدا و صاحب کمال بودن او</a:t>
            </a:r>
          </a:p>
          <a:p>
            <a:pPr algn="r" rtl="1"/>
            <a:r>
              <a:rPr lang="fa-IR" dirty="0"/>
              <a:t>بخیل بودن از منشا شیطانی و منشا همه بدی هاست</a:t>
            </a:r>
          </a:p>
          <a:p>
            <a:pPr algn="r" rtl="1"/>
            <a:r>
              <a:rPr lang="fa-IR" dirty="0"/>
              <a:t>کسی که در مسیر هدایت نیست هم بخل می ورزد و هم دیگران را به بخل تشویق می کند</a:t>
            </a:r>
          </a:p>
          <a:p>
            <a:pPr algn="r" rtl="1"/>
            <a:r>
              <a:rPr lang="fa-IR" dirty="0"/>
              <a:t>نمودارهای صفحه  140 و 141 کتاب فلق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548681"/>
            <a:ext cx="7211558" cy="1051519"/>
          </a:xfrm>
        </p:spPr>
        <p:txBody>
          <a:bodyPr>
            <a:normAutofit fontScale="90000"/>
          </a:bodyPr>
          <a:lstStyle/>
          <a:p>
            <a:r>
              <a:rPr lang="fa-IR" dirty="0"/>
              <a:t>فلق در سیر بهره از دارایی ها:</a:t>
            </a:r>
            <a:br>
              <a:rPr lang="fa-IR" dirty="0"/>
            </a:br>
            <a:r>
              <a:rPr lang="fa-IR" dirty="0"/>
              <a:t>هدایت یا ضلالت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2816"/>
            <a:ext cx="8686800" cy="4536503"/>
          </a:xfrm>
        </p:spPr>
        <p:txBody>
          <a:bodyPr>
            <a:normAutofit/>
          </a:bodyPr>
          <a:lstStyle/>
          <a:p>
            <a:pPr algn="r" rtl="1"/>
            <a:r>
              <a:rPr lang="fa-IR" dirty="0"/>
              <a:t>این دو مسیر به نام های سبیل الله یا سبیل حب دنیا نام میگیرد</a:t>
            </a:r>
          </a:p>
          <a:p>
            <a:pPr algn="r" rtl="1"/>
            <a:r>
              <a:rPr lang="fa-IR" dirty="0"/>
              <a:t>ابرار، معرف سبیل الله هستند و با سه ویژگی معرفی شده اند:</a:t>
            </a:r>
          </a:p>
          <a:p>
            <a:pPr lvl="1" algn="r" rtl="1"/>
            <a:r>
              <a:rPr lang="fa-IR" dirty="0"/>
              <a:t>وفای به نذر</a:t>
            </a:r>
          </a:p>
          <a:p>
            <a:pPr lvl="1" algn="r" rtl="1"/>
            <a:r>
              <a:rPr lang="fa-IR" dirty="0"/>
              <a:t>خوف از قیامت</a:t>
            </a:r>
          </a:p>
          <a:p>
            <a:pPr lvl="1" algn="r" rtl="1"/>
            <a:r>
              <a:rPr lang="fa-IR" dirty="0"/>
              <a:t>اطعام به مسکین و یتیم و اسیر برای وجه الهی</a:t>
            </a:r>
          </a:p>
          <a:p>
            <a:pPr algn="r" rtl="1"/>
            <a:r>
              <a:rPr lang="fa-IR" dirty="0"/>
              <a:t>کفار نیز سه ویژکی</a:t>
            </a:r>
          </a:p>
          <a:p>
            <a:pPr lvl="1" algn="r" rtl="1"/>
            <a:r>
              <a:rPr lang="fa-IR" dirty="0"/>
              <a:t> سلاسل</a:t>
            </a:r>
          </a:p>
          <a:p>
            <a:pPr lvl="1" algn="r" rtl="1"/>
            <a:r>
              <a:rPr lang="fa-IR" dirty="0"/>
              <a:t>اغلال</a:t>
            </a:r>
          </a:p>
          <a:p>
            <a:pPr lvl="1" algn="r" rtl="1"/>
            <a:r>
              <a:rPr lang="fa-IR" dirty="0"/>
              <a:t>سعیر</a:t>
            </a:r>
          </a:p>
          <a:p>
            <a:pPr>
              <a:buNone/>
            </a:pPr>
            <a:endParaRPr lang="fa-IR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عطا: فلق سیر بهره مندی از نعمته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عطا کردن،  با ”بر“ و گسترش خیر و نیکی و توسعه حیات طیبه برای دیگران همراه است</a:t>
            </a:r>
          </a:p>
          <a:p>
            <a:pPr algn="r" rtl="1"/>
            <a:r>
              <a:rPr lang="fa-IR" dirty="0"/>
              <a:t>فلق در سیر بهره مندی انسان در نمودار 11-4 صفحه 145</a:t>
            </a:r>
          </a:p>
          <a:p>
            <a:pPr algn="r" rtl="1"/>
            <a:r>
              <a:rPr lang="fa-IR" dirty="0"/>
              <a:t>هدایت و ضلالت تفصیلی در بهره مندی از نعم نمودارهای ص 144</a:t>
            </a:r>
          </a:p>
          <a:p>
            <a:pPr algn="r" rtl="1"/>
            <a:endParaRPr lang="fa-IR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B77BC9D1-1756-42D0-B7D8-A21B4F64CC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21230D42-5ABC-40A2-966C-33DF4BF6CDC5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19F8123E-F544-41AE-9696-CBCA21ED44D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0" y="617538"/>
            <a:ext cx="8229600" cy="5438775"/>
          </a:xfrm>
        </p:spPr>
        <p:txBody>
          <a:bodyPr rtlCol="0">
            <a:normAutofit/>
          </a:bodyPr>
          <a:lstStyle/>
          <a:p>
            <a:pPr algn="r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fa-IR" b="1" dirty="0">
                <a:solidFill>
                  <a:schemeClr val="accent2"/>
                </a:solidFill>
              </a:rPr>
              <a:t>ویژگی های فلق: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تحقق در عالم خلق و قرار داشتن در قوانین خلق(تسویه،تقدیر و هدایت)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قرار گرفتن در بستر حرکت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تعریف حرکت: اعتبار کردن نسبت وضعیت بعدی موجود به وضعیت قبلی اش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اجزای حرکت: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محرک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مقصد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امکانات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مرتبط با سیر و صیروریت مخلوق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نشانه و ظهور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تدریج در وقوع ظهور</a:t>
            </a:r>
          </a:p>
          <a:p>
            <a:pPr algn="r" rt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fa-IR" dirty="0">
                <a:solidFill>
                  <a:schemeClr val="accent1">
                    <a:lumMod val="75000"/>
                  </a:schemeClr>
                </a:solidFill>
              </a:rPr>
              <a:t>تحت اراده فاعلیت فالق</a:t>
            </a:r>
            <a:endParaRPr lang="en-US" dirty="0">
              <a:solidFill>
                <a:schemeClr val="accent1">
                  <a:lumMod val="75000"/>
                </a:schemeClr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57868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جهت گیری در برابر نعمت ه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r" rtl="1"/>
            <a:r>
              <a:rPr lang="fa-IR" dirty="0"/>
              <a:t>حالت اول: ابرار و گسترش بر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حالت دوم: ابرار در مواجهه با مسکین و یتیم و اسیر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حالت سوم:  گسترش اثم و کفر در فرد و جامعه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حالت چهارم: تقابل فرد با جامعه هدایت یافته</a:t>
            </a:r>
          </a:p>
          <a:p>
            <a:pPr>
              <a:buNone/>
            </a:pPr>
            <a:endParaRPr lang="fa-IR" dirty="0"/>
          </a:p>
          <a:p>
            <a:endParaRPr lang="fa-IR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حالت اول: ابرار و گسترش ب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فرد از همه امکانات درونی راه هدایت بهره می گیرد</a:t>
            </a:r>
          </a:p>
          <a:p>
            <a:pPr algn="r" rtl="1">
              <a:buNone/>
            </a:pPr>
            <a:endParaRPr lang="fa-IR" dirty="0"/>
          </a:p>
          <a:p>
            <a:pPr algn="r" rtl="1"/>
            <a:r>
              <a:rPr lang="fa-IR" dirty="0"/>
              <a:t>دارایی های بیرونی نیز در جهت هدایت هستند</a:t>
            </a:r>
          </a:p>
          <a:p>
            <a:pPr algn="r" rtl="1">
              <a:buNone/>
            </a:pPr>
            <a:endParaRPr lang="fa-IR" dirty="0"/>
          </a:p>
          <a:p>
            <a:pPr algn="r" rtl="1"/>
            <a:r>
              <a:rPr lang="fa-IR" dirty="0"/>
              <a:t>نمودار 12-4 مدل ابرار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حالت دوم: ابرار در مواجهه با مسکین و یتیم و اسی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با وجود جهت گیری دارایی های بیرونی به سمت ضلالت</a:t>
            </a:r>
          </a:p>
          <a:p>
            <a:pPr algn="r" rtl="1"/>
            <a:endParaRPr lang="fa-IR" dirty="0"/>
          </a:p>
          <a:p>
            <a:pPr algn="r" rtl="1"/>
            <a:r>
              <a:rPr lang="fa-IR" dirty="0"/>
              <a:t>به دلیل حفظ ارتباط با حق و غیب، بهره از نعمتهای اخروی به لحاظ درونی ممکن می شود</a:t>
            </a:r>
          </a:p>
          <a:p>
            <a:pPr algn="r" rtl="1">
              <a:buNone/>
            </a:pPr>
            <a:endParaRPr lang="fa-IR" dirty="0"/>
          </a:p>
          <a:p>
            <a:pPr algn="r" rtl="1"/>
            <a:r>
              <a:rPr lang="fa-IR" dirty="0"/>
              <a:t>در مواجهه با تبعات بیرونی هم یتیم پروری، مسکین پروری و اسیرپروری می کند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حالت سوم: گسترش اثم و کفر در فرد و جامعه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نه بهره ای از دارایی های درونی و نه بهره ای از دارایی های بیرونی</a:t>
            </a:r>
          </a:p>
          <a:p>
            <a:endParaRPr lang="fa-IR" dirty="0"/>
          </a:p>
          <a:p>
            <a:pPr algn="r" rtl="1"/>
            <a:r>
              <a:rPr lang="fa-IR" dirty="0"/>
              <a:t>جهت گیری به سوی ضلالت 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حالت چهارم: تقابل فرد با جامعه هدایت یافته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دارایی های بیرونیدر جهت هدایت عمل می کند اما </a:t>
            </a:r>
          </a:p>
          <a:p>
            <a:pPr algn="r" rtl="1"/>
            <a:r>
              <a:rPr lang="fa-IR" dirty="0"/>
              <a:t>فرد از دارایی های درونی در جهت نعمت های اخروی استفاده نمی کند</a:t>
            </a:r>
          </a:p>
          <a:p>
            <a:pPr algn="r" rtl="1"/>
            <a:r>
              <a:rPr lang="fa-IR" dirty="0"/>
              <a:t>یا با نعمتهای درونی مقابله می کند، از درون به تقابل و استکبار کشیده می شود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قیود و معانی آنه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/>
              <a:t>سلاسل: زنجیره های نامطلوب، چرخه های معیوب، اتصال عیوب با هم، تشدید عیوب</a:t>
            </a:r>
          </a:p>
          <a:p>
            <a:pPr algn="r" rtl="1"/>
            <a:r>
              <a:rPr lang="fa-IR" dirty="0"/>
              <a:t>اغلال: سختی و تکلف، قیود و محدودیت، رنج و درد، عدم توجه به حق</a:t>
            </a:r>
          </a:p>
          <a:p>
            <a:pPr algn="r" rtl="1"/>
            <a:r>
              <a:rPr lang="fa-IR" dirty="0"/>
              <a:t>سعیر: حرارت شدید، اذیت و ناراحتی، محرومیت، شعله آتش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اختلال در دارایی ها: </a:t>
            </a:r>
            <a:br>
              <a:rPr lang="fa-IR" dirty="0"/>
            </a:br>
            <a:r>
              <a:rPr lang="fa-IR" dirty="0"/>
              <a:t>سلاسل و اغلال و سعیر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r" rtl="1"/>
            <a:r>
              <a:rPr lang="fa-IR" dirty="0"/>
              <a:t>اختلال در دارایی های درونی</a:t>
            </a:r>
          </a:p>
          <a:p>
            <a:pPr lvl="1" algn="r" rtl="1"/>
            <a:r>
              <a:rPr lang="fa-IR" dirty="0"/>
              <a:t>شر از نوع سلاسل به نسبت عدم استفاده از دارایی های درونی</a:t>
            </a:r>
          </a:p>
          <a:p>
            <a:pPr lvl="1" algn="r" rtl="1"/>
            <a:r>
              <a:rPr lang="fa-IR" dirty="0"/>
              <a:t>شراز نوع اغلال به نسبت عدم استفاده از دارایی های درونی</a:t>
            </a:r>
          </a:p>
          <a:p>
            <a:pPr lvl="1" algn="r" rtl="1"/>
            <a:r>
              <a:rPr lang="fa-IR" dirty="0"/>
              <a:t>شراز نوع سعیر به نسبت عدم استفاده از دارایی های درونی</a:t>
            </a:r>
          </a:p>
          <a:p>
            <a:pPr algn="r" rtl="1"/>
            <a:r>
              <a:rPr lang="fa-IR" dirty="0"/>
              <a:t>اختلال در دارایی های بیرونی</a:t>
            </a:r>
          </a:p>
          <a:p>
            <a:pPr lvl="1" algn="r" rtl="1"/>
            <a:r>
              <a:rPr lang="fa-IR" dirty="0"/>
              <a:t>شر از نوع سلاسل به نسبت عدم استفاده از دارایی های بیرونی</a:t>
            </a:r>
          </a:p>
          <a:p>
            <a:pPr lvl="1" algn="r" rtl="1"/>
            <a:r>
              <a:rPr lang="fa-IR" dirty="0"/>
              <a:t>شراز نوع اغلال به نسبت عدم استفاده از دارایی های بیرونی</a:t>
            </a:r>
          </a:p>
          <a:p>
            <a:pPr lvl="1" algn="r" rtl="1"/>
            <a:r>
              <a:rPr lang="fa-IR" dirty="0"/>
              <a:t>شراز نوع سعیر به نسبت عدم استفاده از دارایی های بیرونی</a:t>
            </a:r>
          </a:p>
          <a:p>
            <a:pPr algn="r" rtl="1"/>
            <a:endParaRPr lang="fa-IR" dirty="0"/>
          </a:p>
          <a:p>
            <a:endParaRPr lang="fa-IR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a-IR"/>
              <a:t>خاتمه،پناه به رب فلق</a:t>
            </a:r>
            <a:endParaRPr lang="fa-I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96547260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ضرورت شناخت فلق ها در زندگ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fa-IR" dirty="0">
                <a:cs typeface="B Roya" panose="00000400000000000000" pitchFamily="2" charset="-78"/>
              </a:rPr>
              <a:t>شناخت موضوعات و مسائل زندگی منوط به دانستن فلق مخلوقات می باشد.شناختن فلق اساس استعاذه است.</a:t>
            </a:r>
          </a:p>
          <a:p>
            <a:pPr algn="r" rtl="1"/>
            <a:r>
              <a:rPr lang="fa-IR" dirty="0">
                <a:cs typeface="B Roya" panose="00000400000000000000" pitchFamily="2" charset="-78"/>
              </a:rPr>
              <a:t>شناخت درست از گره های زندگی و استفاده درست از گره یا باز کردن آن.</a:t>
            </a:r>
          </a:p>
          <a:p>
            <a:pPr marL="0" indent="0">
              <a:buNone/>
            </a:pPr>
            <a:endParaRPr lang="fa-IR" dirty="0">
              <a:cs typeface="B Roya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16134424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548681"/>
            <a:ext cx="6798734" cy="1080119"/>
          </a:xfrm>
        </p:spPr>
        <p:txBody>
          <a:bodyPr/>
          <a:lstStyle/>
          <a:p>
            <a:r>
              <a:rPr lang="fa-IR" dirty="0"/>
              <a:t>راهبردهای اصلی فلق شناسی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8515263"/>
              </p:ext>
            </p:extLst>
          </p:nvPr>
        </p:nvGraphicFramePr>
        <p:xfrm>
          <a:off x="714778" y="1412776"/>
          <a:ext cx="7727323" cy="48412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832111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7">
            <a:extLst>
              <a:ext uri="{FF2B5EF4-FFF2-40B4-BE49-F238E27FC236}">
                <a16:creationId xmlns:a16="http://schemas.microsoft.com/office/drawing/2014/main" id="{90756144-2C49-46C8-9434-1B32511CB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0C14BC55-8C07-48F0-A06A-485299A826D5}" type="slidenum">
              <a:rPr lang="ar-SA" altLang="en-US" sz="1200">
                <a:solidFill>
                  <a:srgbClr val="FFFFFF"/>
                </a:solidFill>
                <a:latin typeface="Verdana" panose="020B0604030504040204" pitchFamily="34" charset="0"/>
              </a:rPr>
              <a:pPr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9</a:t>
            </a:fld>
            <a:endParaRPr lang="en-US" altLang="en-US" sz="1200">
              <a:solidFill>
                <a:srgbClr val="FFFFFF"/>
              </a:solidFill>
              <a:latin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1267" name="Subtitle 2">
            <a:extLst>
              <a:ext uri="{FF2B5EF4-FFF2-40B4-BE49-F238E27FC236}">
                <a16:creationId xmlns:a16="http://schemas.microsoft.com/office/drawing/2014/main" id="{507224BE-221E-4C27-9FDA-844E68DEC901}"/>
              </a:ext>
            </a:extLst>
          </p:cNvPr>
          <p:cNvSpPr>
            <a:spLocks noGrp="1" noChangeArrowheads="1"/>
          </p:cNvSpPr>
          <p:nvPr>
            <p:ph sz="quarter" idx="4294967295"/>
          </p:nvPr>
        </p:nvSpPr>
        <p:spPr>
          <a:xfrm>
            <a:off x="0" y="404813"/>
            <a:ext cx="8550275" cy="6192837"/>
          </a:xfrm>
        </p:spPr>
        <p:txBody>
          <a:bodyPr/>
          <a:lstStyle/>
          <a:p>
            <a:pPr algn="r">
              <a:buFont typeface="Wingdings" panose="05000000000000000000" pitchFamily="2" charset="2"/>
              <a:buNone/>
            </a:pPr>
            <a:r>
              <a:rPr lang="fa-IR" altLang="en-US" dirty="0"/>
              <a:t>تعریفی دقیق تر از فلق با توجه به ویژگی های آن:</a:t>
            </a:r>
          </a:p>
          <a:p>
            <a:pPr algn="r">
              <a:buFont typeface="Wingdings" panose="05000000000000000000" pitchFamily="2" charset="2"/>
              <a:buNone/>
            </a:pPr>
            <a:r>
              <a:rPr lang="fa-IR" altLang="en-US" dirty="0"/>
              <a:t>فلق عبارت است از نشانه یا دلالت یا وضوح یا بیانی که اثر مخلوق واجد سیر و صیروریت است که موجب ظهور وضعیت مخلوق و نیزظهور اراده و اقتدار خالق درباره مخلوق می شود.در اثر آن وضعیت قبل و بعد مخلوق از هم تمایز می یابند</a:t>
            </a:r>
          </a:p>
          <a:p>
            <a:pPr algn="r">
              <a:buFont typeface="Wingdings" panose="05000000000000000000" pitchFamily="2" charset="2"/>
              <a:buNone/>
            </a:pPr>
            <a:endParaRPr lang="fa-IR" altLang="en-US" sz="2900" dirty="0"/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33AAD825-E715-498D-95D0-4E683ADD9873}"/>
              </a:ext>
            </a:extLst>
          </p:cNvPr>
          <p:cNvSpPr/>
          <p:nvPr/>
        </p:nvSpPr>
        <p:spPr>
          <a:xfrm>
            <a:off x="7500408" y="2828396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معنای فلق</a:t>
            </a:r>
            <a:endParaRPr lang="en-US" dirty="0"/>
          </a:p>
        </p:txBody>
      </p:sp>
      <p:sp>
        <p:nvSpPr>
          <p:cNvPr id="3" name="Equal 2">
            <a:extLst>
              <a:ext uri="{FF2B5EF4-FFF2-40B4-BE49-F238E27FC236}">
                <a16:creationId xmlns:a16="http://schemas.microsoft.com/office/drawing/2014/main" id="{A9BE39BF-A3B1-4673-BF64-F438D161564E}"/>
              </a:ext>
            </a:extLst>
          </p:cNvPr>
          <p:cNvSpPr/>
          <p:nvPr/>
        </p:nvSpPr>
        <p:spPr>
          <a:xfrm>
            <a:off x="7034036" y="3191745"/>
            <a:ext cx="358951" cy="370077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74C6B12F-4BF2-4B23-B3B1-9FC4513CF30A}"/>
              </a:ext>
            </a:extLst>
          </p:cNvPr>
          <p:cNvSpPr/>
          <p:nvPr/>
        </p:nvSpPr>
        <p:spPr>
          <a:xfrm>
            <a:off x="5859894" y="2750888"/>
            <a:ext cx="1119188" cy="116205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نشانه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دلالت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وضوح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بیان</a:t>
            </a:r>
            <a:endParaRPr lang="en-US" dirty="0"/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78EBDECF-0E6B-4BEF-9854-CC82433875CA}"/>
              </a:ext>
            </a:extLst>
          </p:cNvPr>
          <p:cNvSpPr/>
          <p:nvPr/>
        </p:nvSpPr>
        <p:spPr>
          <a:xfrm rot="10800000">
            <a:off x="4996903" y="3068639"/>
            <a:ext cx="808037" cy="4841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59354C68-8F85-4146-8760-6BD5B39FACA3}"/>
              </a:ext>
            </a:extLst>
          </p:cNvPr>
          <p:cNvSpPr/>
          <p:nvPr/>
        </p:nvSpPr>
        <p:spPr>
          <a:xfrm>
            <a:off x="3783915" y="3004094"/>
            <a:ext cx="1176338" cy="65563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b="1" dirty="0"/>
              <a:t>اثر</a:t>
            </a:r>
            <a:endParaRPr lang="en-US" b="1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3D6FB2D-A881-4C4C-B9CD-82BA00EF540A}"/>
              </a:ext>
            </a:extLst>
          </p:cNvPr>
          <p:cNvSpPr/>
          <p:nvPr/>
        </p:nvSpPr>
        <p:spPr>
          <a:xfrm>
            <a:off x="2164918" y="2838126"/>
            <a:ext cx="1606550" cy="110013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مخلوق واجد سیر و صیروریت</a:t>
            </a:r>
            <a:endParaRPr lang="en-US" dirty="0"/>
          </a:p>
        </p:txBody>
      </p:sp>
      <p:sp>
        <p:nvSpPr>
          <p:cNvPr id="13" name="Equal 12">
            <a:extLst>
              <a:ext uri="{FF2B5EF4-FFF2-40B4-BE49-F238E27FC236}">
                <a16:creationId xmlns:a16="http://schemas.microsoft.com/office/drawing/2014/main" id="{F882128B-F0F6-4A83-B753-03FA21D2AFC6}"/>
              </a:ext>
            </a:extLst>
          </p:cNvPr>
          <p:cNvSpPr/>
          <p:nvPr/>
        </p:nvSpPr>
        <p:spPr>
          <a:xfrm>
            <a:off x="1751013" y="3191745"/>
            <a:ext cx="413905" cy="299168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C51A7E0C-5B8C-49C4-BE73-5BBFA2E07DFF}"/>
              </a:ext>
            </a:extLst>
          </p:cNvPr>
          <p:cNvSpPr/>
          <p:nvPr/>
        </p:nvSpPr>
        <p:spPr>
          <a:xfrm>
            <a:off x="813329" y="2250824"/>
            <a:ext cx="914400" cy="1081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ظهور اراده و اقتدار خالق</a:t>
            </a:r>
            <a:endParaRPr lang="en-US" dirty="0"/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EAB05091-255F-4321-8E95-0FB708F20C0D}"/>
              </a:ext>
            </a:extLst>
          </p:cNvPr>
          <p:cNvSpPr/>
          <p:nvPr/>
        </p:nvSpPr>
        <p:spPr>
          <a:xfrm>
            <a:off x="781659" y="3388194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ظهور وضعیت مخلوق</a:t>
            </a:r>
            <a:endParaRPr lang="en-US" dirty="0"/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E95D1DCA-E3F0-4F81-9C84-B9D98204AD43}"/>
              </a:ext>
            </a:extLst>
          </p:cNvPr>
          <p:cNvSpPr/>
          <p:nvPr/>
        </p:nvSpPr>
        <p:spPr>
          <a:xfrm rot="5400000">
            <a:off x="956292" y="4470357"/>
            <a:ext cx="644525" cy="4841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38128EAF-801E-4BF9-A266-F8B2C8426ADE}"/>
              </a:ext>
            </a:extLst>
          </p:cNvPr>
          <p:cNvSpPr/>
          <p:nvPr/>
        </p:nvSpPr>
        <p:spPr>
          <a:xfrm>
            <a:off x="750631" y="5122308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تمایز قبل و بعد</a:t>
            </a:r>
            <a:endParaRPr lang="en-US" dirty="0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0D6FE3D3-1762-4DA0-A382-71F5075A4A83}"/>
              </a:ext>
            </a:extLst>
          </p:cNvPr>
          <p:cNvSpPr/>
          <p:nvPr/>
        </p:nvSpPr>
        <p:spPr>
          <a:xfrm>
            <a:off x="7549893" y="4244975"/>
            <a:ext cx="914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معنای فلق</a:t>
            </a:r>
            <a:endParaRPr lang="en-US" dirty="0"/>
          </a:p>
        </p:txBody>
      </p:sp>
      <p:sp>
        <p:nvSpPr>
          <p:cNvPr id="19" name="Equal 18">
            <a:extLst>
              <a:ext uri="{FF2B5EF4-FFF2-40B4-BE49-F238E27FC236}">
                <a16:creationId xmlns:a16="http://schemas.microsoft.com/office/drawing/2014/main" id="{00843CDB-0C72-435A-B64B-4865D3AC6A06}"/>
              </a:ext>
            </a:extLst>
          </p:cNvPr>
          <p:cNvSpPr/>
          <p:nvPr/>
        </p:nvSpPr>
        <p:spPr>
          <a:xfrm>
            <a:off x="7034037" y="4393480"/>
            <a:ext cx="358950" cy="370077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1C7218C0-D3B8-4D64-ACC1-D7E3CEB58D0E}"/>
              </a:ext>
            </a:extLst>
          </p:cNvPr>
          <p:cNvSpPr/>
          <p:nvPr/>
        </p:nvSpPr>
        <p:spPr>
          <a:xfrm>
            <a:off x="1886382" y="4256632"/>
            <a:ext cx="50927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dirty="0"/>
              <a:t>طلوع اثر شیء که باعث تمایز حالت قبل و بعد آن شیء می شودو از اراده و اقتدار موثر حقیقی خبر می ده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41394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شیوه های فلق شناسی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792051" y="2571749"/>
          <a:ext cx="7380398" cy="28832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239835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جایگزین کردن دیدگاهای صحیح بجای دیدگاههای اشتباه</a:t>
            </a:r>
            <a:br>
              <a:rPr lang="fa-IR" dirty="0"/>
            </a:b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rtl="1"/>
            <a:r>
              <a:rPr lang="fa-IR" dirty="0"/>
              <a:t>امام صادق(ع): بی نیازی در قناعت است نه ثروت، آسایش در سبکباری است نه بار سنگین، کمتر غمناک بودن در کم شغلی و عزت در فرمانبراداری پروردگار است نه فرمانبرداری از آفریدگان.</a:t>
            </a:r>
          </a:p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99C9-84D9-46D2-A11E-BCF8A720529D}" type="slidenum">
              <a:rPr lang="en-US" smtClean="0"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52961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اصلاح دید نسبت به ضرر اعمال و صفات ناشایست</a:t>
            </a:r>
            <a:br>
              <a:rPr lang="fa-IR" dirty="0"/>
            </a:b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6977587"/>
              </p:ext>
            </p:extLst>
          </p:nvPr>
        </p:nvGraphicFramePr>
        <p:xfrm>
          <a:off x="971550" y="2060848"/>
          <a:ext cx="7200900" cy="35390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5435980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اصلاح دید نسبت به مساعدت کننده های هدایت</a:t>
            </a:r>
            <a:br>
              <a:rPr lang="fa-IR" dirty="0"/>
            </a:br>
            <a:endParaRPr lang="fa-IR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8312381"/>
              </p:ext>
            </p:extLst>
          </p:nvPr>
        </p:nvGraphicFramePr>
        <p:xfrm>
          <a:off x="971550" y="2219205"/>
          <a:ext cx="7488882" cy="32333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2407357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2" y="476672"/>
            <a:ext cx="7200897" cy="2104736"/>
          </a:xfrm>
        </p:spPr>
        <p:txBody>
          <a:bodyPr/>
          <a:lstStyle/>
          <a:p>
            <a:r>
              <a:rPr lang="fa-IR" dirty="0"/>
              <a:t>شیوه های فلق شناسی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88371284"/>
              </p:ext>
            </p:extLst>
          </p:nvPr>
        </p:nvGraphicFramePr>
        <p:xfrm>
          <a:off x="811369" y="2348880"/>
          <a:ext cx="7650050" cy="3154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1990675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شیوه های فلق شناسی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971550" y="2775348"/>
          <a:ext cx="7200900" cy="24884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4213796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شیوه های فلق شناسی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734096" y="2769763"/>
          <a:ext cx="7862552" cy="26949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0518156"/>
      </p:ext>
    </p:extLst>
  </p:cSld>
  <p:clrMapOvr>
    <a:masterClrMapping/>
  </p:clrMapOvr>
  <p:transition spd="slow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شیوه های فلق شناس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just" rtl="1">
              <a:buNone/>
            </a:pPr>
            <a:r>
              <a:rPr lang="fa-IR" dirty="0">
                <a:cs typeface="B Roya" panose="00000400000000000000" pitchFamily="2" charset="-78"/>
              </a:rPr>
              <a:t>نشانه گذاری و نشانه شناسی: افرادی که واقف به حقایق وحی هستند با قراردادن نشانه‌ها و معرفی این نشانه‌ها به افراد هدایت را روزی آن‌ها می‌نمایند= متوسمین.</a:t>
            </a:r>
          </a:p>
          <a:p>
            <a:pPr marL="0" indent="0" algn="just" rtl="1">
              <a:buNone/>
            </a:pPr>
            <a:r>
              <a:rPr lang="fa-IR" dirty="0">
                <a:cs typeface="B Roya" panose="00000400000000000000" pitchFamily="2" charset="-78"/>
              </a:rPr>
              <a:t>متوسم به معنای کسی است که قدرت نشانه‌گذاری در حرکت خاصی را داراست و می‌تواند براساس آن نشانه در عاقبت آن حرکت تدبر نماید و دیگران را به تدبر دعوت نماید.</a:t>
            </a:r>
          </a:p>
          <a:p>
            <a:pPr marL="0" indent="0" algn="just" rtl="1">
              <a:buNone/>
            </a:pPr>
            <a:r>
              <a:rPr lang="fa-IR" dirty="0">
                <a:cs typeface="B Roya" panose="00000400000000000000" pitchFamily="2" charset="-78"/>
              </a:rPr>
              <a:t>متوسم معصوم بوده و یا عصمتی نزدیک به عصمت معصوم دارد.</a:t>
            </a:r>
          </a:p>
          <a:p>
            <a:pPr marL="0" indent="0" algn="just" rtl="1">
              <a:buNone/>
            </a:pPr>
            <a:r>
              <a:rPr lang="fa-IR" dirty="0">
                <a:cs typeface="B Roya" panose="00000400000000000000" pitchFamily="2" charset="-78"/>
              </a:rPr>
              <a:t>مراجعه‌ی محمدبن حرب هلالی نزد امام صادق(ع).</a:t>
            </a:r>
          </a:p>
          <a:p>
            <a:endParaRPr lang="fa-IR" dirty="0">
              <a:cs typeface="B Roya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08147440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dirty="0"/>
              <a:t>شیوه های فلق شناس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rtl="1"/>
            <a:r>
              <a:rPr lang="fa-IR" dirty="0"/>
              <a:t>متوسمین ارتباط دهندگان حقیقت فلق به آیات: جاری کنندگان هدایت- اطلاع به اخبار آینده. </a:t>
            </a:r>
          </a:p>
          <a:p>
            <a:pPr algn="just" rtl="1"/>
            <a:r>
              <a:rPr lang="fa-IR" dirty="0"/>
              <a:t>آیات الهی ابزار هدایت الهی هستند که متوسمین از آن برای تنبه خود و دیگران بهره می‌برند.</a:t>
            </a:r>
          </a:p>
          <a:p>
            <a:pPr algn="just" rtl="1"/>
            <a:r>
              <a:rPr lang="fa-IR" dirty="0"/>
              <a:t>إن فی ذلک لآیات للمتوسمین</a:t>
            </a:r>
          </a:p>
        </p:txBody>
      </p:sp>
    </p:spTree>
    <p:extLst>
      <p:ext uri="{BB962C8B-B14F-4D97-AF65-F5344CB8AC3E}">
        <p14:creationId xmlns:p14="http://schemas.microsoft.com/office/powerpoint/2010/main" val="385281114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tx1"/>
                </a:solidFill>
                <a:cs typeface="B Roya" panose="00000400000000000000" pitchFamily="2" charset="-78"/>
              </a:rPr>
              <a:t>متوسمین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326265"/>
              </p:ext>
            </p:extLst>
          </p:nvPr>
        </p:nvGraphicFramePr>
        <p:xfrm>
          <a:off x="949773" y="2132856"/>
          <a:ext cx="7200900" cy="316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Left Arrow 4"/>
          <p:cNvSpPr/>
          <p:nvPr/>
        </p:nvSpPr>
        <p:spPr>
          <a:xfrm>
            <a:off x="2607972" y="3803292"/>
            <a:ext cx="434662" cy="22216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fa-IR" sz="1350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cs typeface="B Roya" panose="00000400000000000000" pitchFamily="2" charset="-78"/>
            </a:endParaRPr>
          </a:p>
        </p:txBody>
      </p:sp>
      <p:sp>
        <p:nvSpPr>
          <p:cNvPr id="6" name="Cloud 5"/>
          <p:cNvSpPr/>
          <p:nvPr/>
        </p:nvSpPr>
        <p:spPr>
          <a:xfrm>
            <a:off x="971552" y="3025730"/>
            <a:ext cx="1371600" cy="177728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fa-IR" sz="1350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  <a:cs typeface="B Roya" panose="00000400000000000000" pitchFamily="2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78418" y="3508688"/>
            <a:ext cx="826664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/>
            <a:r>
              <a:rPr lang="fa-IR" sz="135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cs typeface="B Roya" panose="00000400000000000000" pitchFamily="2" charset="-78"/>
              </a:rPr>
              <a:t>صفحه 423-466 عیون الحکم</a:t>
            </a:r>
          </a:p>
        </p:txBody>
      </p:sp>
    </p:spTree>
    <p:extLst>
      <p:ext uri="{BB962C8B-B14F-4D97-AF65-F5344CB8AC3E}">
        <p14:creationId xmlns:p14="http://schemas.microsoft.com/office/powerpoint/2010/main" val="4354324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1</TotalTime>
  <Words>5749</Words>
  <Application>Microsoft Office PowerPoint</Application>
  <PresentationFormat>On-screen Show (4:3)</PresentationFormat>
  <Paragraphs>731</Paragraphs>
  <Slides>10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0</vt:i4>
      </vt:variant>
    </vt:vector>
  </HeadingPairs>
  <TitlesOfParts>
    <vt:vector size="117" baseType="lpstr">
      <vt:lpstr>A khat-khati</vt:lpstr>
      <vt:lpstr>Alice in Wonderland</vt:lpstr>
      <vt:lpstr>Andalus</vt:lpstr>
      <vt:lpstr>Arial</vt:lpstr>
      <vt:lpstr>B Nazanin</vt:lpstr>
      <vt:lpstr>B Roya</vt:lpstr>
      <vt:lpstr>B Vahid</vt:lpstr>
      <vt:lpstr>Calibri</vt:lpstr>
      <vt:lpstr>Courier New</vt:lpstr>
      <vt:lpstr>Garamond</vt:lpstr>
      <vt:lpstr>Times New Roman</vt:lpstr>
      <vt:lpstr>Verdana</vt:lpstr>
      <vt:lpstr>Wingdings</vt:lpstr>
      <vt:lpstr>Wingdings 2</vt:lpstr>
      <vt:lpstr>Organic</vt:lpstr>
      <vt:lpstr>Equation</vt:lpstr>
      <vt:lpstr>Visio</vt:lpstr>
      <vt:lpstr>فلق طلوع اثر</vt:lpstr>
      <vt:lpstr>بسم الله الرحمن الرحیم</vt:lpstr>
      <vt:lpstr>فاتحه:معناشناسی فلق                   </vt:lpstr>
      <vt:lpstr>PowerPoint Presentation</vt:lpstr>
      <vt:lpstr>فلق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فصل اول: فلق در خلق</vt:lpstr>
      <vt:lpstr>نظام تاثیر و تاثر</vt:lpstr>
      <vt:lpstr>موجود در نظام اثر</vt:lpstr>
      <vt:lpstr>اثر ظهور وساطت</vt:lpstr>
      <vt:lpstr>اثر، نشان‌دهنده فاعلیت و قابلیت</vt:lpstr>
      <vt:lpstr>فلق ظهور وساطت</vt:lpstr>
      <vt:lpstr>انواع مواجهه انسان برای درک نظام فاعلیت</vt:lpstr>
      <vt:lpstr>PowerPoint Presentation</vt:lpstr>
      <vt:lpstr>ویژگی های ظهور قابلیت و فاعلیت</vt:lpstr>
      <vt:lpstr>توالی و سیر مداوم در ظهور</vt:lpstr>
      <vt:lpstr>آشکاری و نهانی در ظهور</vt:lpstr>
      <vt:lpstr>طی دوره ها در ظهور</vt:lpstr>
      <vt:lpstr>قوانین هستی، مؤثر د رنحوه ظهور</vt:lpstr>
      <vt:lpstr>نقش قابلیت در ظهور</vt:lpstr>
      <vt:lpstr>نقش فاعلیت در ظهور</vt:lpstr>
      <vt:lpstr>نحوه تعامل قابلیت و فاعلیت</vt:lpstr>
      <vt:lpstr>منافع توجه به فاعلیت و قابلیت در هستی</vt:lpstr>
      <vt:lpstr>PowerPoint Presentation</vt:lpstr>
      <vt:lpstr>رابطه فلق با آیات و کلمات</vt:lpstr>
      <vt:lpstr>فصل دوم: فلق در بسترها</vt:lpstr>
      <vt:lpstr>تعریف بستر</vt:lpstr>
      <vt:lpstr>PowerPoint Presentation</vt:lpstr>
      <vt:lpstr>PowerPoint Presentation</vt:lpstr>
      <vt:lpstr>تفاوت بسترهای درونی و بیرونی</vt:lpstr>
      <vt:lpstr>PowerPoint Presentation</vt:lpstr>
      <vt:lpstr>حرکت در بسترهای درونی                                                           تحت حاکمیت ولی الهی و عقل                                                             </vt:lpstr>
      <vt:lpstr>حرکت در بسترهای بیرونی                                                       تحت حاکمیت ولی الهی</vt:lpstr>
      <vt:lpstr>جهت گیری در بسترها</vt:lpstr>
      <vt:lpstr>PowerPoint Presentation</vt:lpstr>
      <vt:lpstr>حالت های مختلف در جهت گیری کلی در بسترها</vt:lpstr>
      <vt:lpstr>PowerPoint Presentation</vt:lpstr>
      <vt:lpstr>فصل سوم</vt:lpstr>
      <vt:lpstr>فلق در اعمال و امور</vt:lpstr>
      <vt:lpstr>ابعاد ماهیت عمل در نظام اثر</vt:lpstr>
      <vt:lpstr>اثر عمل در سیر و صیر</vt:lpstr>
      <vt:lpstr>عمل در مختصات رشد</vt:lpstr>
      <vt:lpstr>عمل در مختصات ارتباط</vt:lpstr>
      <vt:lpstr>ارتباط با هادی و منذر الهی </vt:lpstr>
      <vt:lpstr>ارتباط با هستی</vt:lpstr>
      <vt:lpstr>آیه محکمه: </vt:lpstr>
      <vt:lpstr>PowerPoint Presentation</vt:lpstr>
      <vt:lpstr>ارتباط با حاکمیت و فرهنک جامعه</vt:lpstr>
      <vt:lpstr>PowerPoint Presentation</vt:lpstr>
      <vt:lpstr>ارتباط با دیکر انسان ها</vt:lpstr>
      <vt:lpstr>سیر اقتضائات و مقدرات</vt:lpstr>
      <vt:lpstr>PowerPoint Presentation</vt:lpstr>
      <vt:lpstr>مقدراتی که بواسطه این فرآیند ها از جانب خداوند برای انسان تقدیر می شود(عوامل موثر در صیر= مقدرات)   </vt:lpstr>
      <vt:lpstr>فلق در مختصات عمل و امور</vt:lpstr>
      <vt:lpstr>عوامل ایجاد سکون</vt:lpstr>
      <vt:lpstr>حالات عسر در زندکی </vt:lpstr>
      <vt:lpstr>PowerPoint Presentation</vt:lpstr>
      <vt:lpstr>PowerPoint Presentation</vt:lpstr>
      <vt:lpstr>معنای فلق در مختصات رشد انسان</vt:lpstr>
      <vt:lpstr>   فصل چهارم: فلق در امکانات و آثار</vt:lpstr>
      <vt:lpstr>مسیر هدایت</vt:lpstr>
      <vt:lpstr>انواع دارایی ها</vt:lpstr>
      <vt:lpstr>امکانات درونی</vt:lpstr>
      <vt:lpstr>امکانات بیرونی</vt:lpstr>
      <vt:lpstr>متاع و نعمت</vt:lpstr>
      <vt:lpstr>وضعیت انسان در برابر متاع</vt:lpstr>
      <vt:lpstr>سنن مربوط به جهت گیری در مواجهه با دارایی: نور و ظلمت</vt:lpstr>
      <vt:lpstr>سیر بهره مندی از دارایی ها</vt:lpstr>
      <vt:lpstr>بخل در مواجهه با نعمات</vt:lpstr>
      <vt:lpstr>فلق در سیر بهره از دارایی ها: هدایت یا ضلالت</vt:lpstr>
      <vt:lpstr>عطا: فلق سیر بهره مندی از نعمتها</vt:lpstr>
      <vt:lpstr>جهت گیری در برابر نعمت ها</vt:lpstr>
      <vt:lpstr>حالت اول: ابرار و گسترش بر</vt:lpstr>
      <vt:lpstr>حالت دوم: ابرار در مواجهه با مسکین و یتیم و اسیر</vt:lpstr>
      <vt:lpstr>حالت سوم: گسترش اثم و کفر در فرد و جامعه</vt:lpstr>
      <vt:lpstr>حالت چهارم: تقابل فرد با جامعه هدایت یافته</vt:lpstr>
      <vt:lpstr>قیود و معانی آنها</vt:lpstr>
      <vt:lpstr>اختلال در دارایی ها:  سلاسل و اغلال و سعیر</vt:lpstr>
      <vt:lpstr>خاتمه،پناه به رب فلق</vt:lpstr>
      <vt:lpstr>ضرورت شناخت فلق ها در زندگی</vt:lpstr>
      <vt:lpstr>راهبردهای اصلی فلق شناسی</vt:lpstr>
      <vt:lpstr>شیوه های فلق شناسی</vt:lpstr>
      <vt:lpstr>جایگزین کردن دیدگاهای صحیح بجای دیدگاههای اشتباه </vt:lpstr>
      <vt:lpstr>اصلاح دید نسبت به ضرر اعمال و صفات ناشایست </vt:lpstr>
      <vt:lpstr>اصلاح دید نسبت به مساعدت کننده های هدایت </vt:lpstr>
      <vt:lpstr>شیوه های فلق شناسی</vt:lpstr>
      <vt:lpstr>شیوه های فلق شناسی</vt:lpstr>
      <vt:lpstr>شیوه های فلق شناسی</vt:lpstr>
      <vt:lpstr>شیوه های فلق شناسی</vt:lpstr>
      <vt:lpstr>شیوه های فلق شناسی</vt:lpstr>
      <vt:lpstr>متوسمین</vt:lpstr>
      <vt:lpstr>باتشک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بسم الله الرحمن الرحیم    فصل چهارم: فلق در امکانات و آثار</dc:title>
  <dc:creator>Maryam Abbasi</dc:creator>
  <cp:lastModifiedBy>Taheri</cp:lastModifiedBy>
  <cp:revision>78</cp:revision>
  <dcterms:created xsi:type="dcterms:W3CDTF">2015-12-14T09:24:13Z</dcterms:created>
  <dcterms:modified xsi:type="dcterms:W3CDTF">2018-03-12T18:27:16Z</dcterms:modified>
</cp:coreProperties>
</file>